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4293F" w:rsidRDefault="00E92D4F">
      <w:pPr>
        <w:rPr>
          <w:sz w:val="28"/>
          <w:szCs w:val="28"/>
        </w:rPr>
      </w:pPr>
      <w:r w:rsidRPr="00E92D4F">
        <w:rPr>
          <w:rFonts w:hint="eastAsia"/>
          <w:sz w:val="28"/>
          <w:szCs w:val="28"/>
        </w:rPr>
        <w:t>LD</w:t>
      </w:r>
      <w:r>
        <w:rPr>
          <w:rFonts w:hint="eastAsia"/>
          <w:sz w:val="28"/>
          <w:szCs w:val="28"/>
        </w:rPr>
        <w:t>编辑器的主要数据结构设计：</w:t>
      </w:r>
      <w:r w:rsidR="00F93D09">
        <w:rPr>
          <w:rFonts w:hint="eastAsia"/>
          <w:sz w:val="28"/>
          <w:szCs w:val="28"/>
        </w:rPr>
        <w:t xml:space="preserve">     </w:t>
      </w:r>
      <w:bookmarkStart w:id="0" w:name="_GoBack"/>
      <w:bookmarkEnd w:id="0"/>
    </w:p>
    <w:p w:rsidR="00FE333A" w:rsidRPr="00FE333A" w:rsidRDefault="00E92D4F" w:rsidP="00FE333A">
      <w:pPr>
        <w:pStyle w:val="a5"/>
        <w:numPr>
          <w:ilvl w:val="0"/>
          <w:numId w:val="1"/>
        </w:numPr>
        <w:ind w:firstLineChars="0"/>
        <w:rPr>
          <w:sz w:val="28"/>
          <w:szCs w:val="28"/>
        </w:rPr>
      </w:pPr>
      <w:r w:rsidRPr="004D34D0">
        <w:rPr>
          <w:rFonts w:hint="eastAsia"/>
          <w:sz w:val="28"/>
          <w:szCs w:val="28"/>
        </w:rPr>
        <w:t>文档视图结构图如下所示：</w:t>
      </w:r>
    </w:p>
    <w:p w:rsidR="004D34D0" w:rsidRDefault="004D34D0" w:rsidP="008037A0">
      <w:pPr>
        <w:pStyle w:val="a5"/>
        <w:ind w:left="720" w:firstLineChars="0" w:firstLine="0"/>
        <w:jc w:val="center"/>
      </w:pPr>
      <w:r w:rsidRPr="00542F11">
        <w:object w:dxaOrig="10394" w:dyaOrig="48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2.05pt;height:216.9pt" o:ole="">
            <v:imagedata r:id="rId8" o:title=""/>
          </v:shape>
          <o:OLEObject Type="Embed" ProgID="Visio.Drawing.11" ShapeID="_x0000_i1025" DrawAspect="Content" ObjectID="_1647434648" r:id="rId9"/>
        </w:object>
      </w:r>
      <w:r w:rsidR="00FE333A">
        <w:rPr>
          <w:rFonts w:hint="eastAsia"/>
        </w:rPr>
        <w:t>图</w:t>
      </w:r>
      <w:r w:rsidR="00FE333A">
        <w:rPr>
          <w:rFonts w:hint="eastAsia"/>
        </w:rPr>
        <w:t>1</w:t>
      </w:r>
      <w:r w:rsidR="00FE333A">
        <w:rPr>
          <w:rFonts w:hint="eastAsia"/>
        </w:rPr>
        <w:t>：</w:t>
      </w:r>
      <w:r w:rsidR="008037A0" w:rsidRPr="00542F11">
        <w:rPr>
          <w:rFonts w:hint="eastAsia"/>
        </w:rPr>
        <w:t>文档视图结构图</w:t>
      </w:r>
    </w:p>
    <w:p w:rsidR="008037A0" w:rsidRPr="00D16339" w:rsidRDefault="00D310A3" w:rsidP="00D16339">
      <w:pPr>
        <w:pStyle w:val="a5"/>
        <w:numPr>
          <w:ilvl w:val="0"/>
          <w:numId w:val="1"/>
        </w:numPr>
        <w:ind w:firstLineChars="0"/>
        <w:rPr>
          <w:sz w:val="28"/>
          <w:szCs w:val="28"/>
        </w:rPr>
      </w:pPr>
      <w:r w:rsidRPr="00D16339">
        <w:rPr>
          <w:rFonts w:hint="eastAsia"/>
          <w:sz w:val="28"/>
          <w:szCs w:val="28"/>
        </w:rPr>
        <w:t>LD</w:t>
      </w:r>
      <w:r w:rsidRPr="00D16339">
        <w:rPr>
          <w:rFonts w:hint="eastAsia"/>
          <w:sz w:val="28"/>
          <w:szCs w:val="28"/>
        </w:rPr>
        <w:t>元素数据结构设计</w:t>
      </w:r>
    </w:p>
    <w:p w:rsidR="00D16339" w:rsidRDefault="00E6516B" w:rsidP="00D16339">
      <w:pPr>
        <w:pStyle w:val="a5"/>
        <w:numPr>
          <w:ilvl w:val="1"/>
          <w:numId w:val="1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LDPOU</w:t>
      </w:r>
      <w:r>
        <w:rPr>
          <w:rFonts w:hint="eastAsia"/>
          <w:sz w:val="28"/>
          <w:szCs w:val="28"/>
        </w:rPr>
        <w:t>类图</w:t>
      </w:r>
    </w:p>
    <w:bookmarkStart w:id="1" w:name="_MON_1362909184"/>
    <w:bookmarkEnd w:id="1"/>
    <w:p w:rsidR="00E6516B" w:rsidRDefault="00157EE9" w:rsidP="009B777D">
      <w:pPr>
        <w:pStyle w:val="a5"/>
        <w:ind w:left="840" w:firstLineChars="0" w:firstLine="0"/>
        <w:jc w:val="center"/>
      </w:pPr>
      <w:r w:rsidRPr="00542F11">
        <w:object w:dxaOrig="7313" w:dyaOrig="5473">
          <v:shape id="_x0000_i1026" type="#_x0000_t75" style="width:393.15pt;height:293.75pt" o:ole="">
            <v:imagedata r:id="rId10" o:title=""/>
          </v:shape>
          <o:OLEObject Type="Embed" ProgID="Visio.Drawing.11" ShapeID="_x0000_i1026" DrawAspect="Content" ObjectID="_1647434649" r:id="rId11"/>
        </w:object>
      </w:r>
      <w:r w:rsidR="00AD2696">
        <w:rPr>
          <w:rFonts w:hint="eastAsia"/>
        </w:rPr>
        <w:t>图</w:t>
      </w:r>
      <w:r w:rsidR="00AD2696">
        <w:rPr>
          <w:rFonts w:hint="eastAsia"/>
        </w:rPr>
        <w:t>2</w:t>
      </w:r>
      <w:r w:rsidR="00AD2696">
        <w:rPr>
          <w:rFonts w:hint="eastAsia"/>
        </w:rPr>
        <w:t>：</w:t>
      </w:r>
      <w:r w:rsidR="00477472">
        <w:rPr>
          <w:rFonts w:hint="eastAsia"/>
        </w:rPr>
        <w:t>POU</w:t>
      </w:r>
      <w:r w:rsidR="00477472">
        <w:rPr>
          <w:rFonts w:hint="eastAsia"/>
        </w:rPr>
        <w:t>类</w:t>
      </w:r>
      <w:r w:rsidR="00AD2696" w:rsidRPr="00542F11">
        <w:rPr>
          <w:rFonts w:hint="eastAsia"/>
        </w:rPr>
        <w:t>图</w:t>
      </w:r>
    </w:p>
    <w:p w:rsidR="009533B6" w:rsidRDefault="00590329" w:rsidP="009533B6">
      <w:pPr>
        <w:pStyle w:val="a5"/>
        <w:numPr>
          <w:ilvl w:val="1"/>
          <w:numId w:val="1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LD</w:t>
      </w:r>
      <w:r>
        <w:rPr>
          <w:rFonts w:hint="eastAsia"/>
          <w:sz w:val="28"/>
          <w:szCs w:val="28"/>
        </w:rPr>
        <w:t>元件类结构图</w:t>
      </w:r>
    </w:p>
    <w:p w:rsidR="00AC1A5D" w:rsidRDefault="00303DE6" w:rsidP="00577B3A">
      <w:pPr>
        <w:jc w:val="center"/>
      </w:pPr>
      <w:r>
        <w:object w:dxaOrig="9468" w:dyaOrig="5825">
          <v:shape id="_x0000_i1027" type="#_x0000_t75" style="width:415.2pt;height:255.75pt" o:ole="">
            <v:imagedata r:id="rId12" o:title=""/>
          </v:shape>
          <o:OLEObject Type="Embed" ProgID="Visio.Drawing.11" ShapeID="_x0000_i1027" DrawAspect="Content" ObjectID="_1647434650" r:id="rId13"/>
        </w:object>
      </w:r>
    </w:p>
    <w:p w:rsidR="00403A71" w:rsidRDefault="00403A71" w:rsidP="008E2E31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</w:t>
      </w:r>
      <w:r>
        <w:rPr>
          <w:rFonts w:hint="eastAsia"/>
        </w:rPr>
        <w:t>：组态元件类结构</w:t>
      </w:r>
      <w:r w:rsidRPr="00542F11">
        <w:rPr>
          <w:rFonts w:hint="eastAsia"/>
        </w:rPr>
        <w:t>图</w:t>
      </w:r>
    </w:p>
    <w:p w:rsidR="005C4954" w:rsidRDefault="0078535D" w:rsidP="0078535D">
      <w:pPr>
        <w:ind w:firstLineChars="200" w:firstLine="560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在</w:t>
      </w:r>
      <w:r>
        <w:rPr>
          <w:rFonts w:hint="eastAsia"/>
          <w:sz w:val="28"/>
          <w:szCs w:val="28"/>
        </w:rPr>
        <w:t>LD</w:t>
      </w:r>
      <w:r>
        <w:rPr>
          <w:rFonts w:hint="eastAsia"/>
          <w:sz w:val="28"/>
          <w:szCs w:val="28"/>
        </w:rPr>
        <w:t>组态逻辑中，主要元件及其对应的类包括：网络（</w:t>
      </w:r>
      <w:r>
        <w:rPr>
          <w:rFonts w:hint="eastAsia"/>
          <w:sz w:val="28"/>
          <w:szCs w:val="28"/>
        </w:rPr>
        <w:t>CLDNetwork</w:t>
      </w:r>
      <w:r>
        <w:rPr>
          <w:rFonts w:hint="eastAsia"/>
          <w:sz w:val="28"/>
          <w:szCs w:val="28"/>
        </w:rPr>
        <w:t>）、触点（</w:t>
      </w:r>
      <w:r>
        <w:rPr>
          <w:rFonts w:hint="eastAsia"/>
          <w:sz w:val="28"/>
          <w:szCs w:val="28"/>
        </w:rPr>
        <w:t>CLDContact</w:t>
      </w:r>
      <w:r>
        <w:rPr>
          <w:rFonts w:hint="eastAsia"/>
          <w:sz w:val="28"/>
          <w:szCs w:val="28"/>
        </w:rPr>
        <w:t>）、跳转（</w:t>
      </w:r>
      <w:r>
        <w:rPr>
          <w:rFonts w:hint="eastAsia"/>
          <w:sz w:val="28"/>
          <w:szCs w:val="28"/>
        </w:rPr>
        <w:t>CLDJump</w:t>
      </w:r>
      <w:r>
        <w:rPr>
          <w:rFonts w:hint="eastAsia"/>
          <w:sz w:val="28"/>
          <w:szCs w:val="28"/>
        </w:rPr>
        <w:t>）、返回（</w:t>
      </w:r>
      <w:r>
        <w:rPr>
          <w:rFonts w:hint="eastAsia"/>
          <w:sz w:val="28"/>
          <w:szCs w:val="28"/>
        </w:rPr>
        <w:t>CLDReturn</w:t>
      </w:r>
      <w:r>
        <w:rPr>
          <w:rFonts w:hint="eastAsia"/>
          <w:sz w:val="28"/>
          <w:szCs w:val="28"/>
        </w:rPr>
        <w:t>）、线圈（</w:t>
      </w:r>
      <w:r>
        <w:rPr>
          <w:rFonts w:hint="eastAsia"/>
          <w:sz w:val="28"/>
          <w:szCs w:val="28"/>
        </w:rPr>
        <w:t>CLDOutput</w:t>
      </w:r>
      <w:r>
        <w:rPr>
          <w:rFonts w:hint="eastAsia"/>
          <w:sz w:val="28"/>
          <w:szCs w:val="28"/>
        </w:rPr>
        <w:t>）、块元件（</w:t>
      </w:r>
      <w:r>
        <w:rPr>
          <w:rFonts w:hint="eastAsia"/>
          <w:sz w:val="28"/>
          <w:szCs w:val="28"/>
        </w:rPr>
        <w:t>CLDBox</w:t>
      </w:r>
      <w:r>
        <w:rPr>
          <w:rFonts w:hint="eastAsia"/>
          <w:sz w:val="28"/>
          <w:szCs w:val="28"/>
        </w:rPr>
        <w:t>）</w:t>
      </w:r>
    </w:p>
    <w:p w:rsidR="00545475" w:rsidRDefault="00542E8A" w:rsidP="0078535D">
      <w:pPr>
        <w:ind w:firstLineChars="200" w:firstLine="560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有些节点是程序使用的临时节点，在组态逻辑中并不真实存在，这些元件及其对应的类包括：</w:t>
      </w:r>
      <w:r>
        <w:rPr>
          <w:rFonts w:hint="eastAsia"/>
          <w:sz w:val="28"/>
          <w:szCs w:val="28"/>
        </w:rPr>
        <w:t>Assign</w:t>
      </w:r>
      <w:r>
        <w:rPr>
          <w:rFonts w:hint="eastAsia"/>
          <w:sz w:val="28"/>
          <w:szCs w:val="28"/>
        </w:rPr>
        <w:t>节点（</w:t>
      </w:r>
      <w:r>
        <w:rPr>
          <w:rFonts w:hint="eastAsia"/>
          <w:sz w:val="28"/>
          <w:szCs w:val="28"/>
        </w:rPr>
        <w:t>CLDAssign</w:t>
      </w:r>
      <w:r>
        <w:rPr>
          <w:rFonts w:hint="eastAsia"/>
          <w:sz w:val="28"/>
          <w:szCs w:val="28"/>
        </w:rPr>
        <w:t>）、</w:t>
      </w:r>
      <w:r>
        <w:rPr>
          <w:rFonts w:hint="eastAsia"/>
          <w:sz w:val="28"/>
          <w:szCs w:val="28"/>
        </w:rPr>
        <w:t>OR</w:t>
      </w:r>
      <w:r>
        <w:rPr>
          <w:rFonts w:hint="eastAsia"/>
          <w:sz w:val="28"/>
          <w:szCs w:val="28"/>
        </w:rPr>
        <w:t>元件（</w:t>
      </w:r>
      <w:r>
        <w:rPr>
          <w:rFonts w:hint="eastAsia"/>
          <w:sz w:val="28"/>
          <w:szCs w:val="28"/>
        </w:rPr>
        <w:t>CLDOr</w:t>
      </w:r>
      <w:r>
        <w:rPr>
          <w:rFonts w:hint="eastAsia"/>
          <w:sz w:val="28"/>
          <w:szCs w:val="28"/>
        </w:rPr>
        <w:t>）、</w:t>
      </w:r>
      <w:r>
        <w:rPr>
          <w:rFonts w:hint="eastAsia"/>
          <w:sz w:val="28"/>
          <w:szCs w:val="28"/>
        </w:rPr>
        <w:t>And</w:t>
      </w:r>
      <w:r>
        <w:rPr>
          <w:rFonts w:hint="eastAsia"/>
          <w:sz w:val="28"/>
          <w:szCs w:val="28"/>
        </w:rPr>
        <w:t>元件（</w:t>
      </w:r>
      <w:r>
        <w:rPr>
          <w:rFonts w:hint="eastAsia"/>
          <w:sz w:val="28"/>
          <w:szCs w:val="28"/>
        </w:rPr>
        <w:t>CLDAnd</w:t>
      </w:r>
      <w:r>
        <w:rPr>
          <w:rFonts w:hint="eastAsia"/>
          <w:sz w:val="28"/>
          <w:szCs w:val="28"/>
        </w:rPr>
        <w:t>）</w:t>
      </w:r>
      <w:r w:rsidR="003261E7">
        <w:rPr>
          <w:rFonts w:hint="eastAsia"/>
          <w:sz w:val="28"/>
          <w:szCs w:val="28"/>
        </w:rPr>
        <w:t>、</w:t>
      </w:r>
      <w:r w:rsidR="003261E7">
        <w:rPr>
          <w:rFonts w:hint="eastAsia"/>
          <w:sz w:val="28"/>
          <w:szCs w:val="28"/>
        </w:rPr>
        <w:t>Branches</w:t>
      </w:r>
      <w:r w:rsidR="003261E7">
        <w:rPr>
          <w:rFonts w:hint="eastAsia"/>
          <w:sz w:val="28"/>
          <w:szCs w:val="28"/>
        </w:rPr>
        <w:t>元件（</w:t>
      </w:r>
      <w:r w:rsidR="00F84611">
        <w:rPr>
          <w:rFonts w:hint="eastAsia"/>
          <w:sz w:val="28"/>
          <w:szCs w:val="28"/>
        </w:rPr>
        <w:t>CLDBranches</w:t>
      </w:r>
      <w:r w:rsidR="003261E7">
        <w:rPr>
          <w:rFonts w:hint="eastAsia"/>
          <w:sz w:val="28"/>
          <w:szCs w:val="28"/>
        </w:rPr>
        <w:t>）</w:t>
      </w:r>
    </w:p>
    <w:p w:rsidR="00B0100F" w:rsidRDefault="0025476B" w:rsidP="00717AC8">
      <w:pPr>
        <w:pStyle w:val="a5"/>
        <w:numPr>
          <w:ilvl w:val="0"/>
          <w:numId w:val="1"/>
        </w:numPr>
        <w:ind w:firstLineChars="0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文档视图结构与</w:t>
      </w:r>
      <w:r>
        <w:rPr>
          <w:rFonts w:hint="eastAsia"/>
          <w:sz w:val="28"/>
          <w:szCs w:val="28"/>
        </w:rPr>
        <w:t>LD</w:t>
      </w:r>
      <w:r>
        <w:rPr>
          <w:rFonts w:hint="eastAsia"/>
          <w:sz w:val="28"/>
          <w:szCs w:val="28"/>
        </w:rPr>
        <w:t>的关联</w:t>
      </w:r>
    </w:p>
    <w:p w:rsidR="004B7F83" w:rsidRDefault="00577B3A" w:rsidP="00967B4D">
      <w:pPr>
        <w:pStyle w:val="a5"/>
        <w:ind w:left="720" w:firstLineChars="0" w:firstLine="0"/>
        <w:jc w:val="center"/>
      </w:pPr>
      <w:r>
        <w:object w:dxaOrig="5732" w:dyaOrig="5644">
          <v:shape id="_x0000_i1028" type="#_x0000_t75" style="width:286.65pt;height:282.25pt" o:ole="">
            <v:imagedata r:id="rId14" o:title=""/>
          </v:shape>
          <o:OLEObject Type="Embed" ProgID="Visio.Drawing.11" ShapeID="_x0000_i1028" DrawAspect="Content" ObjectID="_1647434651" r:id="rId15"/>
        </w:object>
      </w:r>
    </w:p>
    <w:p w:rsidR="00967B4D" w:rsidRDefault="00967B4D" w:rsidP="00967B4D">
      <w:pPr>
        <w:jc w:val="center"/>
      </w:pPr>
      <w:r>
        <w:rPr>
          <w:rFonts w:hint="eastAsia"/>
        </w:rPr>
        <w:t>图</w:t>
      </w:r>
      <w:r w:rsidR="007438BB">
        <w:rPr>
          <w:rFonts w:hint="eastAsia"/>
        </w:rPr>
        <w:t>4</w:t>
      </w:r>
      <w:r>
        <w:rPr>
          <w:rFonts w:hint="eastAsia"/>
        </w:rPr>
        <w:t>：</w:t>
      </w:r>
      <w:r w:rsidR="005D0716">
        <w:rPr>
          <w:rFonts w:hint="eastAsia"/>
        </w:rPr>
        <w:t>文档结构视图与</w:t>
      </w:r>
      <w:r w:rsidR="005D0716">
        <w:rPr>
          <w:rFonts w:hint="eastAsia"/>
        </w:rPr>
        <w:t>LD</w:t>
      </w:r>
      <w:r w:rsidR="005D0716">
        <w:rPr>
          <w:rFonts w:hint="eastAsia"/>
        </w:rPr>
        <w:t>关系</w:t>
      </w:r>
      <w:r w:rsidRPr="00542F11">
        <w:rPr>
          <w:rFonts w:hint="eastAsia"/>
        </w:rPr>
        <w:t>图</w:t>
      </w:r>
    </w:p>
    <w:p w:rsidR="00E95EA9" w:rsidRDefault="00F8198B" w:rsidP="00B171DB">
      <w:pPr>
        <w:pStyle w:val="a5"/>
        <w:numPr>
          <w:ilvl w:val="0"/>
          <w:numId w:val="1"/>
        </w:numPr>
        <w:ind w:firstLineChars="0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LD</w:t>
      </w:r>
      <w:r w:rsidR="00642E17" w:rsidRPr="000B4D7A">
        <w:rPr>
          <w:rFonts w:hint="eastAsia"/>
          <w:sz w:val="28"/>
          <w:szCs w:val="28"/>
        </w:rPr>
        <w:t>编辑器图形元素存储结构</w:t>
      </w:r>
    </w:p>
    <w:p w:rsidR="00190F89" w:rsidRDefault="00F8198B" w:rsidP="00044578">
      <w:pPr>
        <w:pStyle w:val="a5"/>
        <w:ind w:firstLine="560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LD</w:t>
      </w:r>
      <w:r w:rsidR="00044578">
        <w:rPr>
          <w:rFonts w:hint="eastAsia"/>
          <w:sz w:val="28"/>
          <w:szCs w:val="28"/>
        </w:rPr>
        <w:t>图形元素的存储结构是指用户的</w:t>
      </w:r>
      <w:r w:rsidR="00044578">
        <w:rPr>
          <w:rFonts w:hint="eastAsia"/>
          <w:sz w:val="28"/>
          <w:szCs w:val="28"/>
        </w:rPr>
        <w:t>LD</w:t>
      </w:r>
      <w:r w:rsidR="00044578">
        <w:rPr>
          <w:rFonts w:hint="eastAsia"/>
          <w:sz w:val="28"/>
          <w:szCs w:val="28"/>
        </w:rPr>
        <w:t>组态中所用到的各种元件</w:t>
      </w:r>
      <w:r w:rsidR="00044578">
        <w:rPr>
          <w:rFonts w:hint="eastAsia"/>
          <w:sz w:val="28"/>
          <w:szCs w:val="28"/>
        </w:rPr>
        <w:t>,LD</w:t>
      </w:r>
      <w:r w:rsidR="00044578">
        <w:rPr>
          <w:rFonts w:hint="eastAsia"/>
          <w:sz w:val="28"/>
          <w:szCs w:val="28"/>
        </w:rPr>
        <w:t>编辑器在内部的一个存储结构</w:t>
      </w:r>
      <w:r w:rsidR="00044578">
        <w:rPr>
          <w:rFonts w:hint="eastAsia"/>
          <w:sz w:val="28"/>
          <w:szCs w:val="28"/>
        </w:rPr>
        <w:t>,</w:t>
      </w:r>
      <w:r w:rsidR="00044578">
        <w:rPr>
          <w:rFonts w:hint="eastAsia"/>
          <w:sz w:val="28"/>
          <w:szCs w:val="28"/>
        </w:rPr>
        <w:t>这结构对用户而言是不可见的。</w:t>
      </w:r>
    </w:p>
    <w:p w:rsidR="00044578" w:rsidRDefault="00A07174" w:rsidP="00044578">
      <w:pPr>
        <w:pStyle w:val="a5"/>
        <w:ind w:firstLine="560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在用户用梯形图进行组态时，</w:t>
      </w:r>
      <w:r>
        <w:rPr>
          <w:rFonts w:hint="eastAsia"/>
          <w:sz w:val="28"/>
          <w:szCs w:val="28"/>
        </w:rPr>
        <w:t>LD</w:t>
      </w:r>
      <w:r>
        <w:rPr>
          <w:rFonts w:hint="eastAsia"/>
          <w:sz w:val="28"/>
          <w:szCs w:val="28"/>
        </w:rPr>
        <w:t>编辑器会自动地生成这样的一个结构图。例如：当用户添加两个串联的触点时，</w:t>
      </w:r>
      <w:r>
        <w:rPr>
          <w:rFonts w:hint="eastAsia"/>
          <w:sz w:val="28"/>
          <w:szCs w:val="28"/>
        </w:rPr>
        <w:t>LD</w:t>
      </w:r>
      <w:r>
        <w:rPr>
          <w:rFonts w:hint="eastAsia"/>
          <w:sz w:val="28"/>
          <w:szCs w:val="28"/>
        </w:rPr>
        <w:t>编辑器将会生成一个</w:t>
      </w:r>
      <w:r>
        <w:rPr>
          <w:rFonts w:hint="eastAsia"/>
          <w:sz w:val="28"/>
          <w:szCs w:val="28"/>
        </w:rPr>
        <w:t>AND</w:t>
      </w:r>
      <w:r>
        <w:rPr>
          <w:rFonts w:hint="eastAsia"/>
          <w:sz w:val="28"/>
          <w:szCs w:val="28"/>
        </w:rPr>
        <w:t>元件（</w:t>
      </w:r>
      <w:r>
        <w:rPr>
          <w:rFonts w:hint="eastAsia"/>
          <w:sz w:val="28"/>
          <w:szCs w:val="28"/>
        </w:rPr>
        <w:t>CLDAND</w:t>
      </w:r>
      <w:r>
        <w:rPr>
          <w:rFonts w:hint="eastAsia"/>
          <w:sz w:val="28"/>
          <w:szCs w:val="28"/>
        </w:rPr>
        <w:t>对象），并将两个触点置为</w:t>
      </w:r>
      <w:r>
        <w:rPr>
          <w:rFonts w:hint="eastAsia"/>
          <w:sz w:val="28"/>
          <w:szCs w:val="28"/>
        </w:rPr>
        <w:t>AND</w:t>
      </w:r>
      <w:r>
        <w:rPr>
          <w:rFonts w:hint="eastAsia"/>
          <w:sz w:val="28"/>
          <w:szCs w:val="28"/>
        </w:rPr>
        <w:t>元件的孩子节点。</w:t>
      </w:r>
      <w:r w:rsidR="00A6213A">
        <w:rPr>
          <w:rFonts w:hint="eastAsia"/>
          <w:sz w:val="28"/>
          <w:szCs w:val="28"/>
        </w:rPr>
        <w:t>当用户完成</w:t>
      </w:r>
      <w:r w:rsidR="00A6213A">
        <w:rPr>
          <w:rFonts w:hint="eastAsia"/>
          <w:sz w:val="28"/>
          <w:szCs w:val="28"/>
        </w:rPr>
        <w:t>LD</w:t>
      </w:r>
      <w:r w:rsidR="00A6213A">
        <w:rPr>
          <w:rFonts w:hint="eastAsia"/>
          <w:sz w:val="28"/>
          <w:szCs w:val="28"/>
        </w:rPr>
        <w:t>的组态程序时，</w:t>
      </w:r>
      <w:r w:rsidR="00A6213A">
        <w:rPr>
          <w:rFonts w:hint="eastAsia"/>
          <w:sz w:val="28"/>
          <w:szCs w:val="28"/>
        </w:rPr>
        <w:t>LD</w:t>
      </w:r>
      <w:r w:rsidR="00A6213A">
        <w:rPr>
          <w:rFonts w:hint="eastAsia"/>
          <w:sz w:val="28"/>
          <w:szCs w:val="28"/>
        </w:rPr>
        <w:t>编辑器将在</w:t>
      </w:r>
      <w:r w:rsidR="0082121F">
        <w:rPr>
          <w:rFonts w:hint="eastAsia"/>
          <w:sz w:val="28"/>
          <w:szCs w:val="28"/>
        </w:rPr>
        <w:t>内部生成一个完整的树结构，暂时将这个树结构命名为：逻辑存储树结构。可以看出，每个网络节点都对应着一个这样的逻辑存储树结构，一个</w:t>
      </w:r>
      <w:r w:rsidR="0082121F">
        <w:rPr>
          <w:rFonts w:hint="eastAsia"/>
          <w:sz w:val="28"/>
          <w:szCs w:val="28"/>
        </w:rPr>
        <w:t>LD POU</w:t>
      </w:r>
      <w:r w:rsidR="0082121F">
        <w:rPr>
          <w:rFonts w:hint="eastAsia"/>
          <w:sz w:val="28"/>
          <w:szCs w:val="28"/>
        </w:rPr>
        <w:t>是由多个这样的树结构组成的。</w:t>
      </w:r>
    </w:p>
    <w:p w:rsidR="0082121F" w:rsidRDefault="0082121F" w:rsidP="00044578">
      <w:pPr>
        <w:pStyle w:val="a5"/>
        <w:ind w:firstLine="560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这个存储树结构在</w:t>
      </w:r>
      <w:r>
        <w:rPr>
          <w:rFonts w:hint="eastAsia"/>
          <w:sz w:val="28"/>
          <w:szCs w:val="28"/>
        </w:rPr>
        <w:t>LD</w:t>
      </w:r>
      <w:r>
        <w:rPr>
          <w:rFonts w:hint="eastAsia"/>
          <w:sz w:val="28"/>
          <w:szCs w:val="28"/>
        </w:rPr>
        <w:t>编辑的整个编辑、编译过程中有着重要的作用，包括</w:t>
      </w:r>
      <w:r>
        <w:rPr>
          <w:rFonts w:hint="eastAsia"/>
          <w:sz w:val="28"/>
          <w:szCs w:val="28"/>
        </w:rPr>
        <w:t>LD</w:t>
      </w:r>
      <w:r>
        <w:rPr>
          <w:rFonts w:hint="eastAsia"/>
          <w:sz w:val="28"/>
          <w:szCs w:val="28"/>
        </w:rPr>
        <w:t>界面的显示、</w:t>
      </w:r>
      <w:r>
        <w:rPr>
          <w:rFonts w:hint="eastAsia"/>
          <w:sz w:val="28"/>
          <w:szCs w:val="28"/>
        </w:rPr>
        <w:t>LD</w:t>
      </w:r>
      <w:r>
        <w:rPr>
          <w:rFonts w:hint="eastAsia"/>
          <w:sz w:val="28"/>
          <w:szCs w:val="28"/>
        </w:rPr>
        <w:t>语法检查的过程，都将遍历该树结构。</w:t>
      </w:r>
      <w:r>
        <w:rPr>
          <w:rFonts w:hint="eastAsia"/>
          <w:sz w:val="28"/>
          <w:szCs w:val="28"/>
        </w:rPr>
        <w:lastRenderedPageBreak/>
        <w:t>这里给出一个具体实例，下图为一个</w:t>
      </w:r>
      <w:r>
        <w:rPr>
          <w:rFonts w:hint="eastAsia"/>
          <w:sz w:val="28"/>
          <w:szCs w:val="28"/>
        </w:rPr>
        <w:t>LD</w:t>
      </w:r>
      <w:r>
        <w:rPr>
          <w:rFonts w:hint="eastAsia"/>
          <w:sz w:val="28"/>
          <w:szCs w:val="28"/>
        </w:rPr>
        <w:t>逻辑组态的编程内容：</w:t>
      </w:r>
    </w:p>
    <w:p w:rsidR="001D0AE5" w:rsidRPr="0082121F" w:rsidRDefault="001D0AE5" w:rsidP="001D0AE5">
      <w:pPr>
        <w:pStyle w:val="a5"/>
        <w:jc w:val="center"/>
        <w:rPr>
          <w:sz w:val="28"/>
          <w:szCs w:val="28"/>
        </w:rPr>
      </w:pPr>
      <w:r>
        <w:rPr>
          <w:rFonts w:hint="eastAsia"/>
          <w:noProof/>
        </w:rPr>
        <w:drawing>
          <wp:inline distT="0" distB="0" distL="0" distR="0">
            <wp:extent cx="5271770" cy="1884680"/>
            <wp:effectExtent l="0" t="0" r="5080" b="1270"/>
            <wp:docPr id="1" name="图片 1" descr="QQ截图未命名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QQ截图未命名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770" cy="1884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65D1A" w:rsidRDefault="001D0AE5" w:rsidP="00695F71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5</w:t>
      </w:r>
      <w:r>
        <w:rPr>
          <w:rFonts w:hint="eastAsia"/>
        </w:rPr>
        <w:t>：</w:t>
      </w:r>
      <w:r w:rsidR="00EA2145">
        <w:rPr>
          <w:rFonts w:hint="eastAsia"/>
        </w:rPr>
        <w:t>LD</w:t>
      </w:r>
      <w:r w:rsidR="00EA2145">
        <w:rPr>
          <w:rFonts w:hint="eastAsia"/>
        </w:rPr>
        <w:t>编辑器</w:t>
      </w:r>
      <w:r w:rsidR="00765D1A">
        <w:rPr>
          <w:rFonts w:hint="eastAsia"/>
        </w:rPr>
        <w:t>组态内容</w:t>
      </w:r>
    </w:p>
    <w:p w:rsidR="00695F71" w:rsidRDefault="00695F71" w:rsidP="00695F71"/>
    <w:p w:rsidR="00695F71" w:rsidRDefault="00695F71" w:rsidP="00695F71">
      <w:pPr>
        <w:rPr>
          <w:sz w:val="28"/>
          <w:szCs w:val="28"/>
        </w:rPr>
      </w:pPr>
      <w:r w:rsidRPr="00C2703E">
        <w:rPr>
          <w:rFonts w:hint="eastAsia"/>
          <w:sz w:val="28"/>
          <w:szCs w:val="28"/>
        </w:rPr>
        <w:t>上面的</w:t>
      </w:r>
      <w:r w:rsidR="00F027E7">
        <w:rPr>
          <w:rFonts w:hint="eastAsia"/>
          <w:sz w:val="28"/>
          <w:szCs w:val="28"/>
        </w:rPr>
        <w:t>LD</w:t>
      </w:r>
      <w:r w:rsidR="00F027E7">
        <w:rPr>
          <w:rFonts w:hint="eastAsia"/>
          <w:sz w:val="28"/>
          <w:szCs w:val="28"/>
        </w:rPr>
        <w:t>编辑器组态程序</w:t>
      </w:r>
      <w:r w:rsidR="003F0483">
        <w:rPr>
          <w:rFonts w:hint="eastAsia"/>
          <w:sz w:val="28"/>
          <w:szCs w:val="28"/>
        </w:rPr>
        <w:t>对应的逻辑存储树结构如下图所示：</w:t>
      </w:r>
    </w:p>
    <w:p w:rsidR="003F0483" w:rsidRPr="003F0483" w:rsidRDefault="002753C1" w:rsidP="00695F71">
      <w:pPr>
        <w:rPr>
          <w:sz w:val="28"/>
          <w:szCs w:val="28"/>
        </w:rPr>
      </w:pPr>
      <w:r>
        <w:object w:dxaOrig="13270" w:dyaOrig="9962">
          <v:shape id="_x0000_i1029" type="#_x0000_t75" style="width:392.25pt;height:294.2pt" o:ole="">
            <v:imagedata r:id="rId17" o:title=""/>
          </v:shape>
          <o:OLEObject Type="Embed" ProgID="Visio.Drawing.11" ShapeID="_x0000_i1029" DrawAspect="Content" ObjectID="_1647434652" r:id="rId18"/>
        </w:object>
      </w:r>
    </w:p>
    <w:p w:rsidR="0001445D" w:rsidRDefault="0001445D" w:rsidP="00190F89">
      <w:pPr>
        <w:pStyle w:val="a5"/>
        <w:ind w:left="720" w:firstLineChars="0" w:firstLine="0"/>
        <w:jc w:val="left"/>
        <w:rPr>
          <w:sz w:val="28"/>
          <w:szCs w:val="28"/>
        </w:rPr>
      </w:pPr>
    </w:p>
    <w:p w:rsidR="0001445D" w:rsidRDefault="0001445D" w:rsidP="006E2E35">
      <w:pPr>
        <w:jc w:val="left"/>
        <w:rPr>
          <w:sz w:val="28"/>
          <w:szCs w:val="28"/>
        </w:rPr>
      </w:pPr>
      <w:r w:rsidRPr="006E2E35">
        <w:rPr>
          <w:rFonts w:hint="eastAsia"/>
          <w:sz w:val="28"/>
          <w:szCs w:val="28"/>
        </w:rPr>
        <w:t>LD</w:t>
      </w:r>
      <w:r w:rsidRPr="006E2E35">
        <w:rPr>
          <w:rFonts w:hint="eastAsia"/>
          <w:sz w:val="28"/>
          <w:szCs w:val="28"/>
        </w:rPr>
        <w:t>编辑器中</w:t>
      </w:r>
      <w:r w:rsidR="00C01049">
        <w:rPr>
          <w:rFonts w:hint="eastAsia"/>
          <w:sz w:val="28"/>
          <w:szCs w:val="28"/>
        </w:rPr>
        <w:t>主要图形元素类</w:t>
      </w:r>
    </w:p>
    <w:p w:rsidR="00C01049" w:rsidRDefault="00151E44" w:rsidP="006E2E35">
      <w:pPr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下面列出了</w:t>
      </w:r>
      <w:r>
        <w:rPr>
          <w:rFonts w:hint="eastAsia"/>
          <w:sz w:val="28"/>
          <w:szCs w:val="28"/>
        </w:rPr>
        <w:t>LD</w:t>
      </w:r>
      <w:r>
        <w:rPr>
          <w:rFonts w:hint="eastAsia"/>
          <w:sz w:val="28"/>
          <w:szCs w:val="28"/>
        </w:rPr>
        <w:t>编辑器中各元素的主要成员</w:t>
      </w:r>
    </w:p>
    <w:p w:rsidR="005D58FE" w:rsidRPr="00604E1C" w:rsidRDefault="00BE3D8A" w:rsidP="00604E1C">
      <w:pPr>
        <w:pStyle w:val="a5"/>
        <w:numPr>
          <w:ilvl w:val="0"/>
          <w:numId w:val="2"/>
        </w:numPr>
        <w:ind w:firstLineChars="0"/>
        <w:jc w:val="left"/>
        <w:rPr>
          <w:sz w:val="28"/>
          <w:szCs w:val="28"/>
        </w:rPr>
      </w:pPr>
      <w:r w:rsidRPr="00604E1C">
        <w:rPr>
          <w:rFonts w:hint="eastAsia"/>
          <w:sz w:val="28"/>
          <w:szCs w:val="28"/>
        </w:rPr>
        <w:t>CLDElement</w:t>
      </w:r>
      <w:r w:rsidR="00F11F36" w:rsidRPr="00604E1C">
        <w:rPr>
          <w:rFonts w:hint="eastAsia"/>
          <w:sz w:val="28"/>
          <w:szCs w:val="28"/>
        </w:rPr>
        <w:t xml:space="preserve"> </w:t>
      </w:r>
      <w:r w:rsidR="00F11F36" w:rsidRPr="00604E1C">
        <w:rPr>
          <w:rFonts w:hint="eastAsia"/>
          <w:sz w:val="28"/>
          <w:szCs w:val="28"/>
        </w:rPr>
        <w:t>：是所有元素类的基类</w:t>
      </w:r>
    </w:p>
    <w:p w:rsidR="00604E1C" w:rsidRDefault="00C371D1" w:rsidP="00604E1C">
      <w:pPr>
        <w:pStyle w:val="a5"/>
        <w:ind w:left="720" w:firstLineChars="0" w:firstLine="0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主要成员变量如下：</w:t>
      </w:r>
    </w:p>
    <w:p w:rsidR="00C371D1" w:rsidRPr="00A34E8B" w:rsidRDefault="00D72751" w:rsidP="00A34E8B">
      <w:pPr>
        <w:jc w:val="left"/>
        <w:rPr>
          <w:sz w:val="28"/>
          <w:szCs w:val="28"/>
        </w:rPr>
      </w:pPr>
      <w:r>
        <w:rPr>
          <w:rFonts w:hint="eastAsia"/>
          <w:noProof/>
          <w:sz w:val="28"/>
          <w:szCs w:val="28"/>
        </w:rPr>
        <w:lastRenderedPageBreak/>
        <w:drawing>
          <wp:inline distT="0" distB="0" distL="0" distR="0">
            <wp:extent cx="5274310" cy="3019425"/>
            <wp:effectExtent l="0" t="0" r="254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LDElement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19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7B4D" w:rsidRDefault="00D72751" w:rsidP="002756F0">
      <w:pPr>
        <w:ind w:left="3080" w:hangingChars="1100" w:hanging="3080"/>
        <w:rPr>
          <w:sz w:val="28"/>
          <w:szCs w:val="28"/>
        </w:rPr>
      </w:pPr>
      <w:r>
        <w:rPr>
          <w:rFonts w:hint="eastAsia"/>
          <w:sz w:val="28"/>
          <w:szCs w:val="28"/>
        </w:rPr>
        <w:t>其中：</w:t>
      </w:r>
      <w:r w:rsidR="00897C21">
        <w:rPr>
          <w:rFonts w:hint="eastAsia"/>
          <w:sz w:val="28"/>
          <w:szCs w:val="28"/>
        </w:rPr>
        <w:t>CRect m_textRect;//</w:t>
      </w:r>
      <w:r w:rsidR="00897C21">
        <w:rPr>
          <w:rFonts w:hint="eastAsia"/>
          <w:sz w:val="28"/>
          <w:szCs w:val="28"/>
        </w:rPr>
        <w:t>元件关联的文本所在矩形，若是</w:t>
      </w:r>
      <w:r w:rsidR="00897C21">
        <w:rPr>
          <w:rFonts w:hint="eastAsia"/>
          <w:sz w:val="28"/>
          <w:szCs w:val="28"/>
        </w:rPr>
        <w:t>Box</w:t>
      </w:r>
      <w:r w:rsidR="00897C21">
        <w:rPr>
          <w:rFonts w:hint="eastAsia"/>
          <w:sz w:val="28"/>
          <w:szCs w:val="28"/>
        </w:rPr>
        <w:t>则为</w:t>
      </w:r>
      <w:r w:rsidR="00897C21">
        <w:rPr>
          <w:rFonts w:hint="eastAsia"/>
          <w:sz w:val="28"/>
          <w:szCs w:val="28"/>
        </w:rPr>
        <w:t>Box</w:t>
      </w:r>
      <w:r w:rsidR="00897C21">
        <w:rPr>
          <w:rFonts w:hint="eastAsia"/>
          <w:sz w:val="28"/>
          <w:szCs w:val="28"/>
        </w:rPr>
        <w:t>的实例名所在矩形</w:t>
      </w:r>
    </w:p>
    <w:p w:rsidR="00085EDF" w:rsidRDefault="002756F0" w:rsidP="002756F0">
      <w:pPr>
        <w:ind w:left="3080" w:hangingChars="1100" w:hanging="3080"/>
        <w:rPr>
          <w:sz w:val="28"/>
          <w:szCs w:val="28"/>
        </w:rPr>
      </w:pPr>
      <w:r>
        <w:rPr>
          <w:rFonts w:hint="eastAsia"/>
          <w:sz w:val="28"/>
          <w:szCs w:val="28"/>
        </w:rPr>
        <w:t xml:space="preserve">      CElementTextInfo m_typeItem</w:t>
      </w:r>
      <w:r>
        <w:rPr>
          <w:rFonts w:hint="eastAsia"/>
          <w:sz w:val="28"/>
          <w:szCs w:val="28"/>
        </w:rPr>
        <w:t>；</w:t>
      </w:r>
      <w:r w:rsidR="00E72A34">
        <w:rPr>
          <w:rFonts w:hint="eastAsia"/>
          <w:sz w:val="28"/>
          <w:szCs w:val="28"/>
        </w:rPr>
        <w:t>//</w:t>
      </w:r>
      <w:r w:rsidR="00E72A34">
        <w:rPr>
          <w:rFonts w:hint="eastAsia"/>
          <w:sz w:val="28"/>
          <w:szCs w:val="28"/>
        </w:rPr>
        <w:t>元素关联的文本信息</w:t>
      </w:r>
    </w:p>
    <w:p w:rsidR="00663E35" w:rsidRPr="00663E35" w:rsidRDefault="00A45C48" w:rsidP="00663E35">
      <w:pPr>
        <w:pStyle w:val="a5"/>
        <w:widowControl/>
        <w:numPr>
          <w:ilvl w:val="0"/>
          <w:numId w:val="2"/>
        </w:numPr>
        <w:ind w:firstLineChars="0"/>
        <w:jc w:val="left"/>
        <w:rPr>
          <w:sz w:val="28"/>
          <w:szCs w:val="28"/>
        </w:rPr>
      </w:pPr>
      <w:r w:rsidRPr="00663E35">
        <w:rPr>
          <w:rFonts w:hint="eastAsia"/>
          <w:sz w:val="28"/>
          <w:szCs w:val="28"/>
        </w:rPr>
        <w:t>CLD</w:t>
      </w:r>
      <w:r w:rsidR="00590764" w:rsidRPr="00663E35">
        <w:rPr>
          <w:rFonts w:hint="eastAsia"/>
          <w:sz w:val="28"/>
          <w:szCs w:val="28"/>
        </w:rPr>
        <w:t>Network</w:t>
      </w:r>
      <w:r w:rsidR="00590764" w:rsidRPr="00663E35">
        <w:rPr>
          <w:rFonts w:hint="eastAsia"/>
          <w:sz w:val="28"/>
          <w:szCs w:val="28"/>
        </w:rPr>
        <w:t>：</w:t>
      </w:r>
      <w:r w:rsidR="00AF2D46" w:rsidRPr="00663E35">
        <w:rPr>
          <w:rFonts w:hint="eastAsia"/>
          <w:sz w:val="28"/>
          <w:szCs w:val="28"/>
        </w:rPr>
        <w:t>派生于</w:t>
      </w:r>
      <w:r w:rsidR="00AF2D46" w:rsidRPr="00663E35">
        <w:rPr>
          <w:rFonts w:hint="eastAsia"/>
          <w:sz w:val="28"/>
          <w:szCs w:val="28"/>
        </w:rPr>
        <w:t>CLDElement</w:t>
      </w:r>
      <w:r w:rsidR="00AF2D46" w:rsidRPr="00663E35">
        <w:rPr>
          <w:rFonts w:hint="eastAsia"/>
          <w:sz w:val="28"/>
          <w:szCs w:val="28"/>
        </w:rPr>
        <w:t>，对应于梯形图中的网络节点，成员变量如下：</w:t>
      </w:r>
      <w:r w:rsidR="00663E35">
        <w:rPr>
          <w:rFonts w:hint="eastAsia"/>
          <w:noProof/>
        </w:rPr>
        <w:drawing>
          <wp:inline distT="0" distB="0" distL="0" distR="0" wp14:anchorId="3CE67FC2" wp14:editId="71BFFA09">
            <wp:extent cx="5274310" cy="1878965"/>
            <wp:effectExtent l="0" t="0" r="2540" b="698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网络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78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492E" w:rsidRDefault="004C2B8B" w:rsidP="00663E35">
      <w:pPr>
        <w:pStyle w:val="a5"/>
        <w:widowControl/>
        <w:numPr>
          <w:ilvl w:val="0"/>
          <w:numId w:val="2"/>
        </w:numPr>
        <w:ind w:firstLineChars="0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CLDAssign</w:t>
      </w:r>
      <w:r>
        <w:rPr>
          <w:rFonts w:hint="eastAsia"/>
          <w:sz w:val="28"/>
          <w:szCs w:val="28"/>
        </w:rPr>
        <w:t>：</w:t>
      </w:r>
      <w:r w:rsidR="00111965">
        <w:rPr>
          <w:rFonts w:hint="eastAsia"/>
          <w:sz w:val="28"/>
          <w:szCs w:val="28"/>
        </w:rPr>
        <w:t>派生于</w:t>
      </w:r>
      <w:r w:rsidR="00111965">
        <w:rPr>
          <w:rFonts w:hint="eastAsia"/>
          <w:sz w:val="28"/>
          <w:szCs w:val="28"/>
        </w:rPr>
        <w:t>CLDElement</w:t>
      </w:r>
      <w:r w:rsidR="00111965">
        <w:rPr>
          <w:rFonts w:hint="eastAsia"/>
          <w:sz w:val="28"/>
          <w:szCs w:val="28"/>
        </w:rPr>
        <w:t>，</w:t>
      </w:r>
      <w:r w:rsidR="002C2530">
        <w:rPr>
          <w:rFonts w:hint="eastAsia"/>
          <w:sz w:val="28"/>
          <w:szCs w:val="28"/>
        </w:rPr>
        <w:t>用于网络节点中其他各种元素的存储及其绘制，</w:t>
      </w:r>
      <w:r w:rsidR="00A9492E">
        <w:rPr>
          <w:rFonts w:hint="eastAsia"/>
          <w:sz w:val="28"/>
          <w:szCs w:val="28"/>
        </w:rPr>
        <w:t>成员变量如下：</w:t>
      </w:r>
    </w:p>
    <w:p w:rsidR="005D5ED2" w:rsidRDefault="00495653" w:rsidP="00A9492E">
      <w:pPr>
        <w:pStyle w:val="a5"/>
        <w:widowControl/>
        <w:ind w:left="720" w:firstLineChars="0" w:firstLine="0"/>
        <w:jc w:val="left"/>
        <w:rPr>
          <w:sz w:val="28"/>
          <w:szCs w:val="28"/>
        </w:rPr>
      </w:pPr>
      <w:r>
        <w:rPr>
          <w:rFonts w:hint="eastAsia"/>
          <w:noProof/>
          <w:sz w:val="28"/>
          <w:szCs w:val="28"/>
        </w:rPr>
        <w:drawing>
          <wp:inline distT="0" distB="0" distL="0" distR="0">
            <wp:extent cx="2886478" cy="333422"/>
            <wp:effectExtent l="0" t="0" r="0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LDAssign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86478" cy="3334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90764" w:rsidRPr="00663E35">
        <w:rPr>
          <w:rFonts w:hint="eastAsia"/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其表示输出区域所在矩形</w:t>
      </w:r>
    </w:p>
    <w:p w:rsidR="00085EDF" w:rsidRPr="005D5ED2" w:rsidRDefault="005D5ED2" w:rsidP="005D5ED2">
      <w:pPr>
        <w:widowControl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（</w:t>
      </w:r>
      <w:r>
        <w:rPr>
          <w:rFonts w:hint="eastAsia"/>
          <w:sz w:val="28"/>
          <w:szCs w:val="28"/>
        </w:rPr>
        <w:t>4</w:t>
      </w:r>
      <w:r>
        <w:rPr>
          <w:rFonts w:hint="eastAsia"/>
          <w:sz w:val="28"/>
          <w:szCs w:val="28"/>
        </w:rPr>
        <w:t>）</w:t>
      </w:r>
      <w:r>
        <w:rPr>
          <w:rFonts w:hint="eastAsia"/>
          <w:sz w:val="28"/>
          <w:szCs w:val="28"/>
        </w:rPr>
        <w:t>CLDBranches</w:t>
      </w:r>
      <w:r w:rsidR="00237E39">
        <w:rPr>
          <w:rFonts w:hint="eastAsia"/>
          <w:sz w:val="28"/>
          <w:szCs w:val="28"/>
        </w:rPr>
        <w:t>:</w:t>
      </w:r>
      <w:r w:rsidR="00275584">
        <w:rPr>
          <w:rFonts w:hint="eastAsia"/>
          <w:sz w:val="28"/>
          <w:szCs w:val="28"/>
        </w:rPr>
        <w:t xml:space="preserve"> </w:t>
      </w:r>
      <w:r w:rsidR="00275584">
        <w:rPr>
          <w:rFonts w:hint="eastAsia"/>
          <w:sz w:val="28"/>
          <w:szCs w:val="28"/>
        </w:rPr>
        <w:t>派生于</w:t>
      </w:r>
      <w:r w:rsidR="00275584">
        <w:rPr>
          <w:rFonts w:hint="eastAsia"/>
          <w:sz w:val="28"/>
          <w:szCs w:val="28"/>
        </w:rPr>
        <w:t>CLDElement</w:t>
      </w:r>
      <w:r w:rsidR="00275584">
        <w:rPr>
          <w:rFonts w:hint="eastAsia"/>
          <w:sz w:val="28"/>
          <w:szCs w:val="28"/>
        </w:rPr>
        <w:t>，</w:t>
      </w:r>
      <w:r w:rsidR="0075271B">
        <w:rPr>
          <w:rFonts w:hint="eastAsia"/>
          <w:sz w:val="28"/>
          <w:szCs w:val="28"/>
        </w:rPr>
        <w:t>用于网络节点中分支元素的存储及绘制，</w:t>
      </w:r>
      <w:r w:rsidR="00226F26">
        <w:rPr>
          <w:rFonts w:hint="eastAsia"/>
          <w:sz w:val="28"/>
          <w:szCs w:val="28"/>
        </w:rPr>
        <w:t>成员变量如下：</w:t>
      </w:r>
      <w:r w:rsidR="004571BA">
        <w:rPr>
          <w:rFonts w:hint="eastAsia"/>
          <w:noProof/>
          <w:sz w:val="28"/>
          <w:szCs w:val="28"/>
        </w:rPr>
        <w:drawing>
          <wp:inline distT="0" distB="0" distL="0" distR="0">
            <wp:extent cx="4296375" cy="485843"/>
            <wp:effectExtent l="0" t="0" r="0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LDBranches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96375" cy="4858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3D00" w:rsidRDefault="004571BA" w:rsidP="00C73D00">
      <w:pPr>
        <w:pStyle w:val="a5"/>
        <w:widowControl/>
        <w:ind w:left="2940" w:hangingChars="1050" w:hanging="2940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char m_chMoveDirection;//</w:t>
      </w:r>
      <w:r w:rsidR="00C73D00">
        <w:rPr>
          <w:rFonts w:hint="eastAsia"/>
          <w:sz w:val="28"/>
          <w:szCs w:val="28"/>
        </w:rPr>
        <w:t>拖动元素时，元素移动的位置是左边还是右边</w:t>
      </w:r>
      <w:r w:rsidR="00C73D00">
        <w:rPr>
          <w:rFonts w:hint="eastAsia"/>
          <w:sz w:val="28"/>
          <w:szCs w:val="28"/>
        </w:rPr>
        <w:t xml:space="preserve">  </w:t>
      </w:r>
    </w:p>
    <w:p w:rsidR="00495653" w:rsidRDefault="00C73D00" w:rsidP="00C73D00">
      <w:pPr>
        <w:pStyle w:val="a5"/>
        <w:widowControl/>
        <w:ind w:left="2940" w:hangingChars="1050" w:hanging="2940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CRect m_rtLeftPosition;//</w:t>
      </w:r>
      <w:r>
        <w:rPr>
          <w:rFonts w:hint="eastAsia"/>
          <w:sz w:val="28"/>
          <w:szCs w:val="28"/>
        </w:rPr>
        <w:t>拖动元素时，</w:t>
      </w:r>
      <w:r>
        <w:rPr>
          <w:rFonts w:hint="eastAsia"/>
          <w:sz w:val="28"/>
          <w:szCs w:val="28"/>
        </w:rPr>
        <w:t>Branches</w:t>
      </w:r>
      <w:r>
        <w:rPr>
          <w:rFonts w:hint="eastAsia"/>
          <w:sz w:val="28"/>
          <w:szCs w:val="28"/>
        </w:rPr>
        <w:t>节点左边出现的小矩形</w:t>
      </w:r>
      <w:r>
        <w:rPr>
          <w:rFonts w:hint="eastAsia"/>
          <w:sz w:val="28"/>
          <w:szCs w:val="28"/>
        </w:rPr>
        <w:t xml:space="preserve">           </w:t>
      </w:r>
    </w:p>
    <w:p w:rsidR="00C73D00" w:rsidRPr="007C3AB3" w:rsidRDefault="007C3AB3" w:rsidP="007C3AB3">
      <w:pPr>
        <w:widowControl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5</w:t>
      </w:r>
      <w:r>
        <w:rPr>
          <w:rFonts w:hint="eastAsia"/>
          <w:sz w:val="28"/>
          <w:szCs w:val="28"/>
        </w:rPr>
        <w:t>）</w:t>
      </w:r>
      <w:r w:rsidR="00F54FF8" w:rsidRPr="007C3AB3">
        <w:rPr>
          <w:rFonts w:hint="eastAsia"/>
          <w:sz w:val="28"/>
          <w:szCs w:val="28"/>
        </w:rPr>
        <w:t>CLDContact</w:t>
      </w:r>
      <w:r w:rsidR="00F54FF8" w:rsidRPr="007C3AB3">
        <w:rPr>
          <w:rFonts w:hint="eastAsia"/>
          <w:sz w:val="28"/>
          <w:szCs w:val="28"/>
        </w:rPr>
        <w:t>：</w:t>
      </w:r>
      <w:r w:rsidR="00941F51" w:rsidRPr="007C3AB3">
        <w:rPr>
          <w:rFonts w:hint="eastAsia"/>
          <w:sz w:val="28"/>
          <w:szCs w:val="28"/>
        </w:rPr>
        <w:t>派生于</w:t>
      </w:r>
      <w:r w:rsidR="00941F51" w:rsidRPr="007C3AB3">
        <w:rPr>
          <w:rFonts w:hint="eastAsia"/>
          <w:sz w:val="28"/>
          <w:szCs w:val="28"/>
        </w:rPr>
        <w:t>CLDElement</w:t>
      </w:r>
      <w:r w:rsidR="00941F51" w:rsidRPr="007C3AB3">
        <w:rPr>
          <w:rFonts w:hint="eastAsia"/>
          <w:sz w:val="28"/>
          <w:szCs w:val="28"/>
        </w:rPr>
        <w:t>，用于触点相关信息的存储及其绘制，成员变量如下：</w:t>
      </w:r>
      <w:r w:rsidR="00941F51">
        <w:rPr>
          <w:rFonts w:hint="eastAsia"/>
          <w:noProof/>
        </w:rPr>
        <w:drawing>
          <wp:inline distT="0" distB="0" distL="0" distR="0" wp14:anchorId="3BE0DAD4" wp14:editId="3C37D1D4">
            <wp:extent cx="4210638" cy="1857634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LDContact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10638" cy="1857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1F51" w:rsidRDefault="008033C2" w:rsidP="00941F51">
      <w:pPr>
        <w:pStyle w:val="a5"/>
        <w:widowControl/>
        <w:ind w:left="720" w:firstLineChars="0" w:firstLine="0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CBsaeDB *m_pContactVar;//</w:t>
      </w:r>
      <w:r>
        <w:rPr>
          <w:rFonts w:hint="eastAsia"/>
          <w:sz w:val="28"/>
          <w:szCs w:val="28"/>
        </w:rPr>
        <w:t>触点所关联的变量</w:t>
      </w:r>
    </w:p>
    <w:p w:rsidR="008033C2" w:rsidRDefault="008033C2" w:rsidP="00941F51">
      <w:pPr>
        <w:pStyle w:val="a5"/>
        <w:widowControl/>
        <w:ind w:left="720" w:firstLineChars="0" w:firstLine="0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bool m_bNegate;//</w:t>
      </w:r>
      <w:r>
        <w:rPr>
          <w:rFonts w:hint="eastAsia"/>
          <w:sz w:val="28"/>
          <w:szCs w:val="28"/>
        </w:rPr>
        <w:t>触点是否被置反</w:t>
      </w:r>
    </w:p>
    <w:p w:rsidR="008033C2" w:rsidRDefault="008033C2" w:rsidP="00941F51">
      <w:pPr>
        <w:pStyle w:val="a5"/>
        <w:widowControl/>
        <w:ind w:left="720" w:firstLineChars="0" w:firstLine="0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CString m_strComment;//</w:t>
      </w:r>
      <w:r>
        <w:rPr>
          <w:rFonts w:hint="eastAsia"/>
          <w:sz w:val="28"/>
          <w:szCs w:val="28"/>
        </w:rPr>
        <w:t>触点的注释</w:t>
      </w:r>
    </w:p>
    <w:p w:rsidR="008033C2" w:rsidRDefault="008033C2" w:rsidP="00941F51">
      <w:pPr>
        <w:pStyle w:val="a5"/>
        <w:widowControl/>
        <w:ind w:left="720" w:firstLineChars="0" w:firstLine="0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CString m_strAddress;//</w:t>
      </w:r>
      <w:r>
        <w:rPr>
          <w:rFonts w:hint="eastAsia"/>
          <w:sz w:val="28"/>
          <w:szCs w:val="28"/>
        </w:rPr>
        <w:t>触点对应变量的地址</w:t>
      </w:r>
    </w:p>
    <w:p w:rsidR="008033C2" w:rsidRDefault="00482CA4" w:rsidP="00941F51">
      <w:pPr>
        <w:pStyle w:val="a5"/>
        <w:widowControl/>
        <w:ind w:left="720" w:firstLineChars="0" w:firstLine="0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CString m_strAlias</w:t>
      </w:r>
      <w:r>
        <w:rPr>
          <w:rFonts w:hint="eastAsia"/>
          <w:sz w:val="28"/>
          <w:szCs w:val="28"/>
        </w:rPr>
        <w:t>；</w:t>
      </w:r>
      <w:r>
        <w:rPr>
          <w:rFonts w:hint="eastAsia"/>
          <w:sz w:val="28"/>
          <w:szCs w:val="28"/>
        </w:rPr>
        <w:t>//</w:t>
      </w:r>
      <w:r>
        <w:rPr>
          <w:rFonts w:hint="eastAsia"/>
          <w:sz w:val="28"/>
          <w:szCs w:val="28"/>
        </w:rPr>
        <w:t>别名</w:t>
      </w:r>
    </w:p>
    <w:p w:rsidR="00495653" w:rsidRPr="00870635" w:rsidRDefault="00FD016D" w:rsidP="00870635">
      <w:pPr>
        <w:pStyle w:val="a5"/>
        <w:widowControl/>
        <w:numPr>
          <w:ilvl w:val="0"/>
          <w:numId w:val="1"/>
        </w:numPr>
        <w:ind w:firstLineChars="0"/>
        <w:jc w:val="left"/>
        <w:rPr>
          <w:sz w:val="28"/>
          <w:szCs w:val="28"/>
        </w:rPr>
      </w:pPr>
      <w:r w:rsidRPr="00870635">
        <w:rPr>
          <w:rFonts w:hint="eastAsia"/>
          <w:sz w:val="28"/>
          <w:szCs w:val="28"/>
        </w:rPr>
        <w:lastRenderedPageBreak/>
        <w:t>CLDOr</w:t>
      </w:r>
      <w:r w:rsidRPr="00870635">
        <w:rPr>
          <w:rFonts w:hint="eastAsia"/>
          <w:sz w:val="28"/>
          <w:szCs w:val="28"/>
        </w:rPr>
        <w:t>：派生于</w:t>
      </w:r>
      <w:r w:rsidRPr="00870635">
        <w:rPr>
          <w:rFonts w:hint="eastAsia"/>
          <w:sz w:val="28"/>
          <w:szCs w:val="28"/>
        </w:rPr>
        <w:t>CLDElement</w:t>
      </w:r>
      <w:r w:rsidRPr="00870635">
        <w:rPr>
          <w:rFonts w:hint="eastAsia"/>
          <w:sz w:val="28"/>
          <w:szCs w:val="28"/>
        </w:rPr>
        <w:t>，</w:t>
      </w:r>
      <w:r w:rsidR="00E952B1" w:rsidRPr="00870635">
        <w:rPr>
          <w:rFonts w:hint="eastAsia"/>
          <w:sz w:val="28"/>
          <w:szCs w:val="28"/>
        </w:rPr>
        <w:t>用于或逻辑相关信息的存储与绘制，成员变量如下：</w:t>
      </w:r>
      <w:r w:rsidR="00BC46BD">
        <w:rPr>
          <w:rFonts w:hint="eastAsia"/>
          <w:noProof/>
        </w:rPr>
        <w:drawing>
          <wp:inline distT="0" distB="0" distL="0" distR="0" wp14:anchorId="45094CCB" wp14:editId="10D3E590">
            <wp:extent cx="5134692" cy="1257476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LDOr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34692" cy="1257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0635" w:rsidRPr="00870635" w:rsidRDefault="00870635" w:rsidP="00870635">
      <w:pPr>
        <w:pStyle w:val="a5"/>
        <w:widowControl/>
        <w:numPr>
          <w:ilvl w:val="0"/>
          <w:numId w:val="1"/>
        </w:numPr>
        <w:ind w:firstLineChars="0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CLDAnd:</w:t>
      </w:r>
      <w:r>
        <w:rPr>
          <w:rFonts w:hint="eastAsia"/>
          <w:sz w:val="28"/>
          <w:szCs w:val="28"/>
        </w:rPr>
        <w:t>派生于</w:t>
      </w:r>
      <w:r>
        <w:rPr>
          <w:rFonts w:hint="eastAsia"/>
          <w:sz w:val="28"/>
          <w:szCs w:val="28"/>
        </w:rPr>
        <w:t>CLDElement</w:t>
      </w:r>
      <w:r>
        <w:rPr>
          <w:rFonts w:hint="eastAsia"/>
          <w:sz w:val="28"/>
          <w:szCs w:val="28"/>
        </w:rPr>
        <w:t>，用于</w:t>
      </w:r>
      <w:r w:rsidR="00A01284">
        <w:rPr>
          <w:rFonts w:hint="eastAsia"/>
          <w:sz w:val="28"/>
          <w:szCs w:val="28"/>
        </w:rPr>
        <w:t>与逻辑相关信息的存储及其绘制，成员变量如下：</w:t>
      </w:r>
      <w:r w:rsidR="00A01284">
        <w:rPr>
          <w:rFonts w:hint="eastAsia"/>
          <w:noProof/>
          <w:sz w:val="28"/>
          <w:szCs w:val="28"/>
        </w:rPr>
        <w:drawing>
          <wp:inline distT="0" distB="0" distL="0" distR="0">
            <wp:extent cx="5229955" cy="1114581"/>
            <wp:effectExtent l="0" t="0" r="0" b="952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LDAnd.PN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29955" cy="1114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2CCC" w:rsidRPr="00732CCC" w:rsidRDefault="00FB3DE6" w:rsidP="00732CCC">
      <w:pPr>
        <w:widowControl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7</w:t>
      </w:r>
      <w:r>
        <w:rPr>
          <w:rFonts w:hint="eastAsia"/>
          <w:sz w:val="28"/>
          <w:szCs w:val="28"/>
        </w:rPr>
        <w:t>）</w:t>
      </w:r>
      <w:r>
        <w:rPr>
          <w:rFonts w:hint="eastAsia"/>
          <w:sz w:val="28"/>
          <w:szCs w:val="28"/>
        </w:rPr>
        <w:t>CLDJump</w:t>
      </w:r>
      <w:r>
        <w:rPr>
          <w:rFonts w:hint="eastAsia"/>
          <w:sz w:val="28"/>
          <w:szCs w:val="28"/>
        </w:rPr>
        <w:t>：</w:t>
      </w:r>
      <w:r w:rsidR="00743A1D">
        <w:rPr>
          <w:rFonts w:hint="eastAsia"/>
          <w:sz w:val="28"/>
          <w:szCs w:val="28"/>
        </w:rPr>
        <w:t>派生于</w:t>
      </w:r>
      <w:r w:rsidR="00743A1D">
        <w:rPr>
          <w:rFonts w:hint="eastAsia"/>
          <w:sz w:val="28"/>
          <w:szCs w:val="28"/>
        </w:rPr>
        <w:t>CLDElement</w:t>
      </w:r>
      <w:r w:rsidR="004C3E8A">
        <w:rPr>
          <w:rFonts w:hint="eastAsia"/>
          <w:sz w:val="28"/>
          <w:szCs w:val="28"/>
        </w:rPr>
        <w:t>，用于跳转元素相关信息的存储及其绘制，成员变量如下：</w:t>
      </w:r>
      <w:r w:rsidR="00F83227">
        <w:rPr>
          <w:noProof/>
          <w:sz w:val="28"/>
          <w:szCs w:val="28"/>
        </w:rPr>
        <w:drawing>
          <wp:inline distT="0" distB="0" distL="0" distR="0">
            <wp:extent cx="4477375" cy="1552792"/>
            <wp:effectExtent l="0" t="0" r="0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LDJump.PN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77375" cy="15527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5ED0" w:rsidRDefault="00682965" w:rsidP="002756F0">
      <w:pPr>
        <w:ind w:left="3080" w:hangingChars="1100" w:hanging="308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8</w:t>
      </w:r>
      <w:r>
        <w:rPr>
          <w:rFonts w:hint="eastAsia"/>
          <w:sz w:val="28"/>
          <w:szCs w:val="28"/>
        </w:rPr>
        <w:t>）</w:t>
      </w:r>
      <w:r>
        <w:rPr>
          <w:rFonts w:hint="eastAsia"/>
          <w:sz w:val="28"/>
          <w:szCs w:val="28"/>
        </w:rPr>
        <w:t>CLDReturn</w:t>
      </w:r>
      <w:r>
        <w:rPr>
          <w:rFonts w:hint="eastAsia"/>
          <w:sz w:val="28"/>
          <w:szCs w:val="28"/>
        </w:rPr>
        <w:t>：</w:t>
      </w:r>
      <w:r w:rsidR="00511B4A">
        <w:rPr>
          <w:rFonts w:hint="eastAsia"/>
          <w:sz w:val="28"/>
          <w:szCs w:val="28"/>
        </w:rPr>
        <w:t>派生于</w:t>
      </w:r>
      <w:r w:rsidR="00511B4A">
        <w:rPr>
          <w:rFonts w:hint="eastAsia"/>
          <w:sz w:val="28"/>
          <w:szCs w:val="28"/>
        </w:rPr>
        <w:t>CLDElement</w:t>
      </w:r>
      <w:r w:rsidR="00511B4A">
        <w:rPr>
          <w:rFonts w:hint="eastAsia"/>
          <w:sz w:val="28"/>
          <w:szCs w:val="28"/>
        </w:rPr>
        <w:t>，用于</w:t>
      </w:r>
      <w:r w:rsidR="003B2F6F">
        <w:rPr>
          <w:rFonts w:hint="eastAsia"/>
          <w:sz w:val="28"/>
          <w:szCs w:val="28"/>
        </w:rPr>
        <w:t>Return</w:t>
      </w:r>
      <w:r w:rsidR="001A7100">
        <w:rPr>
          <w:rFonts w:hint="eastAsia"/>
          <w:sz w:val="28"/>
          <w:szCs w:val="28"/>
        </w:rPr>
        <w:t>相关信息的存储</w:t>
      </w:r>
    </w:p>
    <w:p w:rsidR="00BD088D" w:rsidRDefault="001A7100" w:rsidP="00BD088D">
      <w:pPr>
        <w:ind w:left="3080" w:hangingChars="1100" w:hanging="3080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及其绘制</w:t>
      </w:r>
      <w:r w:rsidR="003B2F6F">
        <w:rPr>
          <w:rFonts w:hint="eastAsia"/>
          <w:sz w:val="28"/>
          <w:szCs w:val="28"/>
        </w:rPr>
        <w:t>，成员变量如下：</w:t>
      </w:r>
    </w:p>
    <w:p w:rsidR="002756F0" w:rsidRDefault="00BD088D" w:rsidP="00BD088D">
      <w:pPr>
        <w:ind w:left="3080" w:hangingChars="1100" w:hanging="3080"/>
        <w:jc w:val="left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4382112" cy="1238423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LDReturn.PN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82112" cy="12384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0B87" w:rsidRDefault="00516EB7" w:rsidP="00BD088D">
      <w:pPr>
        <w:ind w:left="3080" w:hangingChars="1100" w:hanging="3080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（</w:t>
      </w:r>
      <w:r>
        <w:rPr>
          <w:rFonts w:hint="eastAsia"/>
          <w:sz w:val="28"/>
          <w:szCs w:val="28"/>
        </w:rPr>
        <w:t>9</w:t>
      </w:r>
      <w:r>
        <w:rPr>
          <w:rFonts w:hint="eastAsia"/>
          <w:sz w:val="28"/>
          <w:szCs w:val="28"/>
        </w:rPr>
        <w:t>）</w:t>
      </w:r>
      <w:r w:rsidR="00E94254">
        <w:rPr>
          <w:rFonts w:hint="eastAsia"/>
          <w:sz w:val="28"/>
          <w:szCs w:val="28"/>
        </w:rPr>
        <w:t>CLDBox</w:t>
      </w:r>
      <w:r w:rsidR="00E94254">
        <w:rPr>
          <w:rFonts w:hint="eastAsia"/>
          <w:sz w:val="28"/>
          <w:szCs w:val="28"/>
        </w:rPr>
        <w:t>：派生于</w:t>
      </w:r>
      <w:r w:rsidR="00E94254">
        <w:rPr>
          <w:rFonts w:hint="eastAsia"/>
          <w:sz w:val="28"/>
          <w:szCs w:val="28"/>
        </w:rPr>
        <w:t>CLDELement</w:t>
      </w:r>
      <w:r w:rsidR="00E94254">
        <w:rPr>
          <w:rFonts w:hint="eastAsia"/>
          <w:sz w:val="28"/>
          <w:szCs w:val="28"/>
        </w:rPr>
        <w:t>，</w:t>
      </w:r>
      <w:r w:rsidR="007A0B87">
        <w:rPr>
          <w:rFonts w:hint="eastAsia"/>
          <w:sz w:val="28"/>
          <w:szCs w:val="28"/>
        </w:rPr>
        <w:t>用于算法块信息的存储及其绘制，</w:t>
      </w:r>
    </w:p>
    <w:p w:rsidR="00516EB7" w:rsidRDefault="00174E0A" w:rsidP="00BD088D">
      <w:pPr>
        <w:ind w:left="3080" w:hangingChars="1100" w:hanging="3080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成员变量如下：</w:t>
      </w:r>
    </w:p>
    <w:p w:rsidR="008D5125" w:rsidRDefault="008D5125" w:rsidP="00BD088D">
      <w:pPr>
        <w:ind w:left="3080" w:hangingChars="1100" w:hanging="3080"/>
        <w:jc w:val="left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274310" cy="3072130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LDBox.PN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72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5125" w:rsidRDefault="008D5125" w:rsidP="00BD088D">
      <w:pPr>
        <w:ind w:left="3080" w:hangingChars="1100" w:hanging="3080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 xml:space="preserve"> m_inputPinList;//</w:t>
      </w:r>
      <w:r w:rsidR="00891B04">
        <w:rPr>
          <w:rFonts w:hint="eastAsia"/>
          <w:sz w:val="28"/>
          <w:szCs w:val="28"/>
        </w:rPr>
        <w:t>输入引脚列表</w:t>
      </w:r>
    </w:p>
    <w:p w:rsidR="00891B04" w:rsidRDefault="00891B04" w:rsidP="00BD088D">
      <w:pPr>
        <w:ind w:left="3080" w:hangingChars="1100" w:hanging="3080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 xml:space="preserve"> m_outputPinList;//</w:t>
      </w:r>
      <w:r w:rsidR="008C0D22">
        <w:rPr>
          <w:rFonts w:hint="eastAsia"/>
          <w:sz w:val="28"/>
          <w:szCs w:val="28"/>
        </w:rPr>
        <w:t>输出引脚列表</w:t>
      </w:r>
    </w:p>
    <w:p w:rsidR="008C0D22" w:rsidRDefault="008C0D22" w:rsidP="00BD088D">
      <w:pPr>
        <w:ind w:left="3080" w:hangingChars="1100" w:hanging="3080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 xml:space="preserve"> m_strComment;//</w:t>
      </w:r>
      <w:r>
        <w:rPr>
          <w:rFonts w:hint="eastAsia"/>
          <w:sz w:val="28"/>
          <w:szCs w:val="28"/>
        </w:rPr>
        <w:t>注释</w:t>
      </w:r>
    </w:p>
    <w:p w:rsidR="008C0D22" w:rsidRDefault="008C0D22" w:rsidP="00BD088D">
      <w:pPr>
        <w:ind w:left="3080" w:hangingChars="1100" w:hanging="3080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 xml:space="preserve"> m_pBoxVar;//</w:t>
      </w:r>
      <w:r>
        <w:rPr>
          <w:rFonts w:hint="eastAsia"/>
          <w:sz w:val="28"/>
          <w:szCs w:val="28"/>
        </w:rPr>
        <w:t>关联的变量</w:t>
      </w:r>
    </w:p>
    <w:p w:rsidR="00C02A61" w:rsidRDefault="009759CA" w:rsidP="00BD088D">
      <w:pPr>
        <w:ind w:left="3080" w:hangingChars="1100" w:hanging="3080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10</w:t>
      </w:r>
      <w:r>
        <w:rPr>
          <w:rFonts w:hint="eastAsia"/>
          <w:sz w:val="28"/>
          <w:szCs w:val="28"/>
        </w:rPr>
        <w:t>）</w:t>
      </w:r>
      <w:r>
        <w:rPr>
          <w:rFonts w:hint="eastAsia"/>
          <w:sz w:val="28"/>
          <w:szCs w:val="28"/>
        </w:rPr>
        <w:t>CLDOutput</w:t>
      </w:r>
      <w:r>
        <w:rPr>
          <w:rFonts w:hint="eastAsia"/>
          <w:sz w:val="28"/>
          <w:szCs w:val="28"/>
        </w:rPr>
        <w:t>：</w:t>
      </w:r>
      <w:r w:rsidR="003B0AC9">
        <w:rPr>
          <w:rFonts w:hint="eastAsia"/>
          <w:sz w:val="28"/>
          <w:szCs w:val="28"/>
        </w:rPr>
        <w:t>派生于</w:t>
      </w:r>
      <w:r w:rsidR="003B0AC9">
        <w:rPr>
          <w:rFonts w:hint="eastAsia"/>
          <w:sz w:val="28"/>
          <w:szCs w:val="28"/>
        </w:rPr>
        <w:t>CLDElement</w:t>
      </w:r>
      <w:r w:rsidR="003B0AC9">
        <w:rPr>
          <w:rFonts w:hint="eastAsia"/>
          <w:sz w:val="28"/>
          <w:szCs w:val="28"/>
        </w:rPr>
        <w:t>，</w:t>
      </w:r>
      <w:r w:rsidR="00D02F31">
        <w:rPr>
          <w:rFonts w:hint="eastAsia"/>
          <w:sz w:val="28"/>
          <w:szCs w:val="28"/>
        </w:rPr>
        <w:t>用于线圈相关信息的存储及</w:t>
      </w:r>
    </w:p>
    <w:p w:rsidR="00DD709A" w:rsidRDefault="00D02F31" w:rsidP="00BD088D">
      <w:pPr>
        <w:ind w:left="3080" w:hangingChars="1100" w:hanging="3080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其绘制，成员变量如下</w:t>
      </w:r>
    </w:p>
    <w:p w:rsidR="009759CA" w:rsidRDefault="00E56F04" w:rsidP="00BD088D">
      <w:pPr>
        <w:ind w:left="3080" w:hangingChars="1100" w:hanging="3080"/>
        <w:jc w:val="left"/>
        <w:rPr>
          <w:sz w:val="28"/>
          <w:szCs w:val="28"/>
        </w:rPr>
      </w:pPr>
      <w:r>
        <w:rPr>
          <w:rFonts w:hint="eastAsia"/>
          <w:noProof/>
          <w:sz w:val="28"/>
          <w:szCs w:val="28"/>
        </w:rPr>
        <w:lastRenderedPageBreak/>
        <w:drawing>
          <wp:inline distT="0" distB="0" distL="0" distR="0">
            <wp:extent cx="5274310" cy="3045460"/>
            <wp:effectExtent l="0" t="0" r="2540" b="254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LDOutput.PN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45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4A5E" w:rsidRDefault="00D34A5E" w:rsidP="00BD088D">
      <w:pPr>
        <w:ind w:left="3080" w:hangingChars="1100" w:hanging="3080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m_dwBit_NO;//</w:t>
      </w:r>
      <w:r w:rsidR="00D64E57">
        <w:rPr>
          <w:rFonts w:hint="eastAsia"/>
          <w:sz w:val="28"/>
          <w:szCs w:val="28"/>
        </w:rPr>
        <w:t>通道号</w:t>
      </w:r>
    </w:p>
    <w:p w:rsidR="00002F58" w:rsidRDefault="00BD1773" w:rsidP="00BD088D">
      <w:pPr>
        <w:ind w:left="3080" w:hangingChars="1100" w:hanging="3080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11</w:t>
      </w:r>
      <w:r>
        <w:rPr>
          <w:rFonts w:hint="eastAsia"/>
          <w:sz w:val="28"/>
          <w:szCs w:val="28"/>
        </w:rPr>
        <w:t>）</w:t>
      </w:r>
      <w:r>
        <w:rPr>
          <w:rFonts w:hint="eastAsia"/>
          <w:sz w:val="28"/>
          <w:szCs w:val="28"/>
        </w:rPr>
        <w:t>CLDPOU</w:t>
      </w:r>
      <w:r>
        <w:rPr>
          <w:rFonts w:hint="eastAsia"/>
          <w:sz w:val="28"/>
          <w:szCs w:val="28"/>
        </w:rPr>
        <w:t>：</w:t>
      </w:r>
      <w:r w:rsidR="00002F58">
        <w:rPr>
          <w:rFonts w:hint="eastAsia"/>
          <w:sz w:val="28"/>
          <w:szCs w:val="28"/>
        </w:rPr>
        <w:t>派生于</w:t>
      </w:r>
      <w:r w:rsidR="00002F58">
        <w:rPr>
          <w:rFonts w:hint="eastAsia"/>
          <w:sz w:val="28"/>
          <w:szCs w:val="28"/>
        </w:rPr>
        <w:t>CIECPOU</w:t>
      </w:r>
      <w:r w:rsidR="00002F58">
        <w:rPr>
          <w:rFonts w:hint="eastAsia"/>
          <w:sz w:val="28"/>
          <w:szCs w:val="28"/>
        </w:rPr>
        <w:t>，主要负责</w:t>
      </w:r>
      <w:r w:rsidR="00002F58">
        <w:rPr>
          <w:rFonts w:hint="eastAsia"/>
          <w:sz w:val="28"/>
          <w:szCs w:val="28"/>
        </w:rPr>
        <w:t>LD</w:t>
      </w:r>
      <w:r w:rsidR="00002F58">
        <w:rPr>
          <w:rFonts w:hint="eastAsia"/>
          <w:sz w:val="28"/>
          <w:szCs w:val="28"/>
        </w:rPr>
        <w:t>类型</w:t>
      </w:r>
      <w:r w:rsidR="00002F58">
        <w:rPr>
          <w:rFonts w:hint="eastAsia"/>
          <w:sz w:val="28"/>
          <w:szCs w:val="28"/>
        </w:rPr>
        <w:t>POU</w:t>
      </w:r>
      <w:r w:rsidR="00002F58">
        <w:rPr>
          <w:rFonts w:hint="eastAsia"/>
          <w:sz w:val="28"/>
          <w:szCs w:val="28"/>
        </w:rPr>
        <w:t>组态数据的</w:t>
      </w:r>
    </w:p>
    <w:p w:rsidR="00BD1773" w:rsidRDefault="00002F58" w:rsidP="00BD088D">
      <w:pPr>
        <w:ind w:left="3080" w:hangingChars="1100" w:hanging="3080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存储以及编辑器的绘制，成员变量如下：</w:t>
      </w:r>
    </w:p>
    <w:p w:rsidR="00BE3232" w:rsidRDefault="007572AA" w:rsidP="00BD088D">
      <w:pPr>
        <w:ind w:left="3080" w:hangingChars="1100" w:hanging="3080"/>
        <w:jc w:val="left"/>
        <w:rPr>
          <w:sz w:val="28"/>
          <w:szCs w:val="28"/>
        </w:rPr>
      </w:pPr>
      <w:r>
        <w:rPr>
          <w:rFonts w:hint="eastAsia"/>
          <w:noProof/>
          <w:sz w:val="28"/>
          <w:szCs w:val="28"/>
        </w:rPr>
        <w:drawing>
          <wp:inline distT="0" distB="0" distL="0" distR="0">
            <wp:extent cx="5274310" cy="3673475"/>
            <wp:effectExtent l="0" t="0" r="2540" b="317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LDPOU1.PN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73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689D" w:rsidRDefault="002C689D" w:rsidP="00BD088D">
      <w:pPr>
        <w:ind w:left="3080" w:hangingChars="1100" w:hanging="3080"/>
        <w:jc w:val="left"/>
        <w:rPr>
          <w:sz w:val="28"/>
          <w:szCs w:val="28"/>
        </w:rPr>
      </w:pPr>
      <w:r>
        <w:rPr>
          <w:rFonts w:hint="eastAsia"/>
          <w:noProof/>
          <w:sz w:val="28"/>
          <w:szCs w:val="28"/>
        </w:rPr>
        <w:lastRenderedPageBreak/>
        <w:drawing>
          <wp:inline distT="0" distB="0" distL="0" distR="0">
            <wp:extent cx="5274310" cy="1973580"/>
            <wp:effectExtent l="0" t="0" r="2540" b="762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LDPOU2.PN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73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689D" w:rsidRDefault="002C689D" w:rsidP="00BD088D">
      <w:pPr>
        <w:ind w:left="3080" w:hangingChars="1100" w:hanging="3080"/>
        <w:jc w:val="left"/>
        <w:rPr>
          <w:sz w:val="28"/>
          <w:szCs w:val="28"/>
        </w:rPr>
      </w:pPr>
      <w:r>
        <w:rPr>
          <w:rFonts w:hint="eastAsia"/>
          <w:noProof/>
          <w:sz w:val="28"/>
          <w:szCs w:val="28"/>
        </w:rPr>
        <w:drawing>
          <wp:inline distT="0" distB="0" distL="0" distR="0">
            <wp:extent cx="5274310" cy="1532255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LDPOU3.PN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32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21A9" w:rsidRDefault="00500961" w:rsidP="00BD088D">
      <w:pPr>
        <w:ind w:left="3080" w:hangingChars="1100" w:hanging="3080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其中：</w:t>
      </w:r>
    </w:p>
    <w:p w:rsidR="00500961" w:rsidRDefault="00500961" w:rsidP="00BD088D">
      <w:pPr>
        <w:ind w:left="3080" w:hangingChars="1100" w:hanging="3080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 xml:space="preserve">CLDView </w:t>
      </w:r>
      <w:r w:rsidR="00043CC1">
        <w:rPr>
          <w:rFonts w:hint="eastAsia"/>
          <w:sz w:val="28"/>
          <w:szCs w:val="28"/>
        </w:rPr>
        <w:t xml:space="preserve"> *</w:t>
      </w:r>
      <w:r>
        <w:rPr>
          <w:rFonts w:hint="eastAsia"/>
          <w:sz w:val="28"/>
          <w:szCs w:val="28"/>
        </w:rPr>
        <w:t>m_pView</w:t>
      </w:r>
      <w:r>
        <w:rPr>
          <w:rFonts w:hint="eastAsia"/>
          <w:sz w:val="28"/>
          <w:szCs w:val="28"/>
        </w:rPr>
        <w:t>；</w:t>
      </w:r>
      <w:r>
        <w:rPr>
          <w:rFonts w:hint="eastAsia"/>
          <w:sz w:val="28"/>
          <w:szCs w:val="28"/>
        </w:rPr>
        <w:t>//</w:t>
      </w:r>
      <w:r w:rsidR="000E7AD5">
        <w:rPr>
          <w:rFonts w:hint="eastAsia"/>
          <w:sz w:val="28"/>
          <w:szCs w:val="28"/>
        </w:rPr>
        <w:t>对应的视图指针</w:t>
      </w:r>
    </w:p>
    <w:p w:rsidR="000E7AD5" w:rsidRDefault="00B87354" w:rsidP="00BD088D">
      <w:pPr>
        <w:ind w:left="3080" w:hangingChars="1100" w:hanging="3080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m_LDElementMap</w:t>
      </w:r>
      <w:r>
        <w:rPr>
          <w:rFonts w:hint="eastAsia"/>
          <w:sz w:val="28"/>
          <w:szCs w:val="28"/>
        </w:rPr>
        <w:t>；</w:t>
      </w:r>
      <w:r>
        <w:rPr>
          <w:rFonts w:hint="eastAsia"/>
          <w:sz w:val="28"/>
          <w:szCs w:val="28"/>
        </w:rPr>
        <w:t>//POU</w:t>
      </w:r>
      <w:r>
        <w:rPr>
          <w:rFonts w:hint="eastAsia"/>
          <w:sz w:val="28"/>
          <w:szCs w:val="28"/>
        </w:rPr>
        <w:t>内的所有元素</w:t>
      </w:r>
    </w:p>
    <w:p w:rsidR="00B87354" w:rsidRDefault="00FA41B1" w:rsidP="00BD088D">
      <w:pPr>
        <w:ind w:left="3080" w:hangingChars="1100" w:hanging="3080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CList&lt;int, int&gt; m_pasteIDList;//</w:t>
      </w:r>
      <w:r>
        <w:rPr>
          <w:rFonts w:hint="eastAsia"/>
          <w:sz w:val="28"/>
          <w:szCs w:val="28"/>
        </w:rPr>
        <w:t>粘贴列表</w:t>
      </w:r>
    </w:p>
    <w:p w:rsidR="00FA41B1" w:rsidRDefault="00A45EC5" w:rsidP="00BD088D">
      <w:pPr>
        <w:ind w:left="3080" w:hangingChars="1100" w:hanging="3080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CList&lt;int, int&gt; m_chosenIDList;//</w:t>
      </w:r>
      <w:r>
        <w:rPr>
          <w:rFonts w:hint="eastAsia"/>
          <w:sz w:val="28"/>
          <w:szCs w:val="28"/>
        </w:rPr>
        <w:t>多选时选中元素列表</w:t>
      </w:r>
    </w:p>
    <w:p w:rsidR="00695816" w:rsidRDefault="00695816" w:rsidP="00BD088D">
      <w:pPr>
        <w:ind w:left="3080" w:hangingChars="1100" w:hanging="3080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CLDElement *m_pChooseElement;//</w:t>
      </w:r>
      <w:r>
        <w:rPr>
          <w:rFonts w:hint="eastAsia"/>
          <w:sz w:val="28"/>
          <w:szCs w:val="28"/>
        </w:rPr>
        <w:t>选中元素</w:t>
      </w:r>
    </w:p>
    <w:p w:rsidR="00695816" w:rsidRPr="002756F0" w:rsidRDefault="00695816" w:rsidP="00BD088D">
      <w:pPr>
        <w:ind w:left="3080" w:hangingChars="1100" w:hanging="3080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CLDElement *m_pShiftElement;//</w:t>
      </w:r>
      <w:r>
        <w:rPr>
          <w:rFonts w:hint="eastAsia"/>
          <w:sz w:val="28"/>
          <w:szCs w:val="28"/>
        </w:rPr>
        <w:t>按下</w:t>
      </w:r>
      <w:r>
        <w:rPr>
          <w:rFonts w:hint="eastAsia"/>
          <w:sz w:val="28"/>
          <w:szCs w:val="28"/>
        </w:rPr>
        <w:t>shift</w:t>
      </w:r>
      <w:r>
        <w:rPr>
          <w:rFonts w:hint="eastAsia"/>
          <w:sz w:val="28"/>
          <w:szCs w:val="28"/>
        </w:rPr>
        <w:t>键时同时选中的元素</w:t>
      </w:r>
    </w:p>
    <w:sectPr w:rsidR="00695816" w:rsidRPr="002756F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40B80" w:rsidRDefault="00F40B80" w:rsidP="00E92D4F">
      <w:r>
        <w:separator/>
      </w:r>
    </w:p>
  </w:endnote>
  <w:endnote w:type="continuationSeparator" w:id="0">
    <w:p w:rsidR="00F40B80" w:rsidRDefault="00F40B80" w:rsidP="00E92D4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40B80" w:rsidRDefault="00F40B80" w:rsidP="00E92D4F">
      <w:r>
        <w:separator/>
      </w:r>
    </w:p>
  </w:footnote>
  <w:footnote w:type="continuationSeparator" w:id="0">
    <w:p w:rsidR="00F40B80" w:rsidRDefault="00F40B80" w:rsidP="00E92D4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FF119FF"/>
    <w:multiLevelType w:val="hybridMultilevel"/>
    <w:tmpl w:val="D9764756"/>
    <w:lvl w:ilvl="0" w:tplc="A1FA9A1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549A5D9B"/>
    <w:multiLevelType w:val="hybridMultilevel"/>
    <w:tmpl w:val="A2D40BEC"/>
    <w:lvl w:ilvl="0" w:tplc="BE58DEB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103B7"/>
    <w:rsid w:val="00002F58"/>
    <w:rsid w:val="0001445D"/>
    <w:rsid w:val="00043CC1"/>
    <w:rsid w:val="00044578"/>
    <w:rsid w:val="00085EDF"/>
    <w:rsid w:val="000B068F"/>
    <w:rsid w:val="000B4D7A"/>
    <w:rsid w:val="000C324F"/>
    <w:rsid w:val="000E7AD5"/>
    <w:rsid w:val="00111965"/>
    <w:rsid w:val="00151E44"/>
    <w:rsid w:val="00157EE9"/>
    <w:rsid w:val="00174E0A"/>
    <w:rsid w:val="00190F89"/>
    <w:rsid w:val="001A7100"/>
    <w:rsid w:val="001B447E"/>
    <w:rsid w:val="001D0AE5"/>
    <w:rsid w:val="002103B7"/>
    <w:rsid w:val="00226F26"/>
    <w:rsid w:val="00237E39"/>
    <w:rsid w:val="0025476B"/>
    <w:rsid w:val="002753C1"/>
    <w:rsid w:val="00275584"/>
    <w:rsid w:val="002756F0"/>
    <w:rsid w:val="002C2530"/>
    <w:rsid w:val="002C689D"/>
    <w:rsid w:val="00303DE6"/>
    <w:rsid w:val="003261E7"/>
    <w:rsid w:val="00393794"/>
    <w:rsid w:val="003B0AC9"/>
    <w:rsid w:val="003B2F6F"/>
    <w:rsid w:val="003F0483"/>
    <w:rsid w:val="003F2D91"/>
    <w:rsid w:val="00403A71"/>
    <w:rsid w:val="00416D0D"/>
    <w:rsid w:val="0044293F"/>
    <w:rsid w:val="004571BA"/>
    <w:rsid w:val="00477472"/>
    <w:rsid w:val="00482CA4"/>
    <w:rsid w:val="00495653"/>
    <w:rsid w:val="004B7F83"/>
    <w:rsid w:val="004C2B8B"/>
    <w:rsid w:val="004C3E8A"/>
    <w:rsid w:val="004D34D0"/>
    <w:rsid w:val="00500961"/>
    <w:rsid w:val="00511B4A"/>
    <w:rsid w:val="00516EB7"/>
    <w:rsid w:val="00542E8A"/>
    <w:rsid w:val="00545475"/>
    <w:rsid w:val="00577B3A"/>
    <w:rsid w:val="00590329"/>
    <w:rsid w:val="00590764"/>
    <w:rsid w:val="0059399A"/>
    <w:rsid w:val="005C4954"/>
    <w:rsid w:val="005D0716"/>
    <w:rsid w:val="005D58FE"/>
    <w:rsid w:val="005D5ED2"/>
    <w:rsid w:val="00604E1C"/>
    <w:rsid w:val="00642E17"/>
    <w:rsid w:val="00663E35"/>
    <w:rsid w:val="00682965"/>
    <w:rsid w:val="00695816"/>
    <w:rsid w:val="00695F71"/>
    <w:rsid w:val="006E2E35"/>
    <w:rsid w:val="00717AC8"/>
    <w:rsid w:val="00732CCC"/>
    <w:rsid w:val="007438BB"/>
    <w:rsid w:val="00743A1D"/>
    <w:rsid w:val="00745ED0"/>
    <w:rsid w:val="0075271B"/>
    <w:rsid w:val="007572AA"/>
    <w:rsid w:val="00765D1A"/>
    <w:rsid w:val="0078535D"/>
    <w:rsid w:val="007A0B87"/>
    <w:rsid w:val="007C3AB3"/>
    <w:rsid w:val="008033C2"/>
    <w:rsid w:val="008037A0"/>
    <w:rsid w:val="0082121F"/>
    <w:rsid w:val="00870635"/>
    <w:rsid w:val="00891B04"/>
    <w:rsid w:val="00897C21"/>
    <w:rsid w:val="008C0D22"/>
    <w:rsid w:val="008D5125"/>
    <w:rsid w:val="008E2E31"/>
    <w:rsid w:val="00941F51"/>
    <w:rsid w:val="009533B6"/>
    <w:rsid w:val="00967B4D"/>
    <w:rsid w:val="009759CA"/>
    <w:rsid w:val="009B3FC8"/>
    <w:rsid w:val="009B777D"/>
    <w:rsid w:val="00A01284"/>
    <w:rsid w:val="00A07174"/>
    <w:rsid w:val="00A34E8B"/>
    <w:rsid w:val="00A45C48"/>
    <w:rsid w:val="00A45EC5"/>
    <w:rsid w:val="00A6213A"/>
    <w:rsid w:val="00A9492E"/>
    <w:rsid w:val="00AC1A5D"/>
    <w:rsid w:val="00AD2696"/>
    <w:rsid w:val="00AF2D46"/>
    <w:rsid w:val="00B0100F"/>
    <w:rsid w:val="00B171DB"/>
    <w:rsid w:val="00B8249F"/>
    <w:rsid w:val="00B87354"/>
    <w:rsid w:val="00B921A9"/>
    <w:rsid w:val="00B953EF"/>
    <w:rsid w:val="00BB100C"/>
    <w:rsid w:val="00BC46BD"/>
    <w:rsid w:val="00BD088D"/>
    <w:rsid w:val="00BD0AA6"/>
    <w:rsid w:val="00BD1773"/>
    <w:rsid w:val="00BE3232"/>
    <w:rsid w:val="00BE3D8A"/>
    <w:rsid w:val="00C01049"/>
    <w:rsid w:val="00C02A61"/>
    <w:rsid w:val="00C2703E"/>
    <w:rsid w:val="00C371D1"/>
    <w:rsid w:val="00C73D00"/>
    <w:rsid w:val="00D02F31"/>
    <w:rsid w:val="00D16339"/>
    <w:rsid w:val="00D310A3"/>
    <w:rsid w:val="00D34A5E"/>
    <w:rsid w:val="00D64E57"/>
    <w:rsid w:val="00D72751"/>
    <w:rsid w:val="00DD709A"/>
    <w:rsid w:val="00E56F04"/>
    <w:rsid w:val="00E6516B"/>
    <w:rsid w:val="00E6796A"/>
    <w:rsid w:val="00E72A34"/>
    <w:rsid w:val="00E92D4F"/>
    <w:rsid w:val="00E94254"/>
    <w:rsid w:val="00E952B1"/>
    <w:rsid w:val="00E95EA9"/>
    <w:rsid w:val="00EA2145"/>
    <w:rsid w:val="00ED1655"/>
    <w:rsid w:val="00F027E7"/>
    <w:rsid w:val="00F11F36"/>
    <w:rsid w:val="00F40B80"/>
    <w:rsid w:val="00F54FF8"/>
    <w:rsid w:val="00F8198B"/>
    <w:rsid w:val="00F83227"/>
    <w:rsid w:val="00F84611"/>
    <w:rsid w:val="00F93D09"/>
    <w:rsid w:val="00FA41B1"/>
    <w:rsid w:val="00FB3DE6"/>
    <w:rsid w:val="00FD016D"/>
    <w:rsid w:val="00FE33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16764ACE-89B0-4363-B6D1-CEE4E9FDDD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92D4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92D4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92D4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92D4F"/>
    <w:rPr>
      <w:sz w:val="18"/>
      <w:szCs w:val="18"/>
    </w:rPr>
  </w:style>
  <w:style w:type="paragraph" w:styleId="a5">
    <w:name w:val="List Paragraph"/>
    <w:basedOn w:val="a"/>
    <w:uiPriority w:val="34"/>
    <w:qFormat/>
    <w:rsid w:val="004D34D0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1D0AE5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1D0AE5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oleObject" Target="embeddings/oleObject5.bin"/><Relationship Id="rId26" Type="http://schemas.openxmlformats.org/officeDocument/2006/relationships/image" Target="media/image14.PNG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emf"/><Relationship Id="rId25" Type="http://schemas.openxmlformats.org/officeDocument/2006/relationships/image" Target="media/image13.PNG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8.PNG"/><Relationship Id="rId29" Type="http://schemas.openxmlformats.org/officeDocument/2006/relationships/image" Target="media/image1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12.PNG"/><Relationship Id="rId32" Type="http://schemas.openxmlformats.org/officeDocument/2006/relationships/image" Target="media/image20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10" Type="http://schemas.openxmlformats.org/officeDocument/2006/relationships/image" Target="media/image2.emf"/><Relationship Id="rId19" Type="http://schemas.openxmlformats.org/officeDocument/2006/relationships/image" Target="media/image7.PNG"/><Relationship Id="rId31" Type="http://schemas.openxmlformats.org/officeDocument/2006/relationships/image" Target="media/image19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E9390B7-526D-49C1-AA4E-7D0E2E2E5FE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9</TotalTime>
  <Pages>10</Pages>
  <Words>333</Words>
  <Characters>1902</Characters>
  <Application>Microsoft Office Word</Application>
  <DocSecurity>0</DocSecurity>
  <Lines>15</Lines>
  <Paragraphs>4</Paragraphs>
  <ScaleCrop>false</ScaleCrop>
  <Company> </Company>
  <LinksUpToDate>false</LinksUpToDate>
  <CharactersWithSpaces>223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韩美卿</dc:creator>
  <cp:keywords/>
  <dc:description/>
  <cp:lastModifiedBy>韩美卿181675</cp:lastModifiedBy>
  <cp:revision>155</cp:revision>
  <dcterms:created xsi:type="dcterms:W3CDTF">2015-09-01T10:48:00Z</dcterms:created>
  <dcterms:modified xsi:type="dcterms:W3CDTF">2020-04-03T07:58:00Z</dcterms:modified>
</cp:coreProperties>
</file>